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D8E786" w14:textId="77777777" w:rsidR="004D33F3" w:rsidRPr="00971608" w:rsidRDefault="004D33F3">
      <w:pPr>
        <w:jc w:val="center"/>
      </w:pPr>
    </w:p>
    <w:p w14:paraId="0C36D627" w14:textId="77777777" w:rsidR="004D33F3" w:rsidRDefault="00634C34">
      <w:pPr>
        <w:jc w:val="center"/>
        <w:rPr>
          <w:b/>
          <w:sz w:val="28"/>
          <w:szCs w:val="28"/>
        </w:rPr>
      </w:pPr>
      <w:bookmarkStart w:id="0" w:name="_gjdgxs" w:colFirst="0" w:colLast="0"/>
      <w:bookmarkEnd w:id="0"/>
      <w:r>
        <w:rPr>
          <w:b/>
          <w:sz w:val="28"/>
          <w:szCs w:val="28"/>
        </w:rPr>
        <w:t xml:space="preserve">Министерство образования Рязанской области </w:t>
      </w:r>
    </w:p>
    <w:p w14:paraId="2EC23ACF" w14:textId="77777777" w:rsidR="004D33F3" w:rsidRDefault="00634C3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ластное государственное бюджетное профессиональное образовательное учреждение </w:t>
      </w:r>
    </w:p>
    <w:p w14:paraId="6C56EA38" w14:textId="77777777" w:rsidR="004D33F3" w:rsidRDefault="00634C34">
      <w:pPr>
        <w:jc w:val="center"/>
        <w:rPr>
          <w:b/>
          <w:smallCaps/>
          <w:sz w:val="32"/>
          <w:szCs w:val="32"/>
        </w:rPr>
      </w:pPr>
      <w:r>
        <w:rPr>
          <w:b/>
          <w:sz w:val="28"/>
          <w:szCs w:val="28"/>
        </w:rPr>
        <w:t>«Касимовский нефтегазовый колледж»</w:t>
      </w:r>
    </w:p>
    <w:p w14:paraId="5D644A12" w14:textId="77777777" w:rsidR="004D33F3" w:rsidRDefault="004D33F3">
      <w:pPr>
        <w:ind w:right="141"/>
        <w:jc w:val="center"/>
      </w:pPr>
    </w:p>
    <w:p w14:paraId="6B7A8BBF" w14:textId="77777777" w:rsidR="004D33F3" w:rsidRDefault="004D33F3">
      <w:pPr>
        <w:ind w:right="141"/>
        <w:jc w:val="center"/>
      </w:pPr>
    </w:p>
    <w:p w14:paraId="57501E37" w14:textId="77777777" w:rsidR="004D33F3" w:rsidRDefault="004D33F3">
      <w:pPr>
        <w:ind w:right="141"/>
        <w:jc w:val="center"/>
      </w:pPr>
    </w:p>
    <w:p w14:paraId="37A3F953" w14:textId="77777777" w:rsidR="004D33F3" w:rsidRDefault="004D33F3">
      <w:pPr>
        <w:ind w:right="141"/>
        <w:jc w:val="center"/>
      </w:pPr>
    </w:p>
    <w:p w14:paraId="28A0BAB9" w14:textId="77777777" w:rsidR="004D33F3" w:rsidRDefault="004D33F3">
      <w:pPr>
        <w:ind w:right="141"/>
        <w:jc w:val="center"/>
      </w:pPr>
    </w:p>
    <w:p w14:paraId="39280F51" w14:textId="77777777" w:rsidR="004D33F3" w:rsidRDefault="004D33F3">
      <w:pPr>
        <w:ind w:right="141"/>
        <w:jc w:val="center"/>
      </w:pPr>
    </w:p>
    <w:p w14:paraId="50E07489" w14:textId="77777777" w:rsidR="004D33F3" w:rsidRDefault="004D33F3">
      <w:pPr>
        <w:ind w:right="141"/>
        <w:jc w:val="center"/>
      </w:pPr>
    </w:p>
    <w:p w14:paraId="4DE38B01" w14:textId="77777777" w:rsidR="004D33F3" w:rsidRDefault="004D33F3">
      <w:pPr>
        <w:ind w:right="141"/>
        <w:jc w:val="center"/>
      </w:pPr>
    </w:p>
    <w:p w14:paraId="2D587A09" w14:textId="77777777" w:rsidR="004D33F3" w:rsidRDefault="004D33F3">
      <w:pPr>
        <w:ind w:right="141"/>
        <w:jc w:val="center"/>
      </w:pPr>
    </w:p>
    <w:p w14:paraId="364E687D" w14:textId="77777777" w:rsidR="004D33F3" w:rsidRDefault="004D33F3">
      <w:pPr>
        <w:ind w:right="141"/>
        <w:jc w:val="center"/>
      </w:pPr>
    </w:p>
    <w:p w14:paraId="790B463E" w14:textId="77777777" w:rsidR="004D33F3" w:rsidRDefault="004D33F3">
      <w:pPr>
        <w:ind w:right="141"/>
        <w:jc w:val="center"/>
      </w:pPr>
    </w:p>
    <w:p w14:paraId="4092B9A0" w14:textId="47367015" w:rsidR="004D33F3" w:rsidRPr="00FD7411" w:rsidRDefault="00FD7411">
      <w:pPr>
        <w:ind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Отчет по учебной практике</w:t>
      </w:r>
    </w:p>
    <w:p w14:paraId="57E807C4" w14:textId="0C125552" w:rsidR="004D33F3" w:rsidRPr="00FD7411" w:rsidRDefault="00FD7411">
      <w:pPr>
        <w:ind w:left="426"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УП ПМ 0</w:t>
      </w:r>
      <w:r w:rsidR="004405E7">
        <w:rPr>
          <w:b/>
          <w:bCs/>
          <w:sz w:val="36"/>
          <w:szCs w:val="36"/>
        </w:rPr>
        <w:t>2</w:t>
      </w:r>
    </w:p>
    <w:p w14:paraId="29053CC4" w14:textId="77777777" w:rsidR="00FA7790" w:rsidRPr="00FD7411" w:rsidRDefault="00FA7790" w:rsidP="00FA7790">
      <w:pPr>
        <w:spacing w:line="360" w:lineRule="auto"/>
        <w:ind w:right="141"/>
        <w:jc w:val="center"/>
        <w:rPr>
          <w:b/>
          <w:bCs/>
          <w:sz w:val="36"/>
          <w:szCs w:val="36"/>
        </w:rPr>
      </w:pPr>
      <w:r w:rsidRPr="003A0ACF">
        <w:rPr>
          <w:b/>
          <w:bCs/>
          <w:sz w:val="36"/>
          <w:szCs w:val="36"/>
        </w:rPr>
        <w:t>«Осуществление интеграции программных модулей»</w:t>
      </w:r>
    </w:p>
    <w:p w14:paraId="1FB5D054" w14:textId="3264979E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58195FEA" w14:textId="77777777" w:rsidR="00FD7411" w:rsidRDefault="00FD7411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1D05E1F0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05B9693E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tbl>
      <w:tblPr>
        <w:tblStyle w:val="a8"/>
        <w:tblpPr w:leftFromText="180" w:rightFromText="180" w:vertAnchor="text" w:horzAnchor="margin" w:tblpXSpec="right" w:tblpY="201"/>
        <w:tblW w:w="3402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84"/>
        <w:gridCol w:w="2018"/>
      </w:tblGrid>
      <w:tr w:rsidR="00FD7411" w14:paraId="09D3A899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0F60A62C" w14:textId="77777777" w:rsidR="00FD7411" w:rsidRDefault="00FD7411" w:rsidP="00FD7411">
            <w:pPr>
              <w:spacing w:line="360" w:lineRule="auto"/>
              <w:ind w:left="-567" w:right="141" w:firstLine="567"/>
            </w:pPr>
            <w:r>
              <w:t>Руководитель</w:t>
            </w:r>
          </w:p>
        </w:tc>
      </w:tr>
      <w:tr w:rsidR="00FD7411" w14:paraId="15DDB670" w14:textId="77777777" w:rsidTr="00FD7411">
        <w:trPr>
          <w:trHeight w:val="284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17F7BB6B" w14:textId="3FEE2389" w:rsidR="00FD7411" w:rsidRDefault="002E0B1F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proofErr w:type="spellStart"/>
            <w:r>
              <w:t>Аначк</w:t>
            </w:r>
            <w:r w:rsidR="00A75A6E">
              <w:t>о</w:t>
            </w:r>
            <w:proofErr w:type="spellEnd"/>
            <w:r>
              <w:t xml:space="preserve"> С.Н.</w:t>
            </w:r>
          </w:p>
        </w:tc>
      </w:tr>
      <w:tr w:rsidR="00FD7411" w14:paraId="7D7D0291" w14:textId="77777777" w:rsidTr="00FD7411"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5ACB3DC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r>
              <w:rPr>
                <w:sz w:val="16"/>
                <w:szCs w:val="16"/>
              </w:rPr>
              <w:t>(фамилия, инициалы)</w:t>
            </w:r>
          </w:p>
        </w:tc>
      </w:tr>
      <w:tr w:rsidR="00FD7411" w14:paraId="6EDD63EA" w14:textId="77777777" w:rsidTr="00FD7411">
        <w:trPr>
          <w:trHeight w:val="227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3FD87A6C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b/>
                <w:sz w:val="32"/>
                <w:szCs w:val="32"/>
              </w:rPr>
            </w:pPr>
          </w:p>
        </w:tc>
      </w:tr>
      <w:tr w:rsidR="00FD7411" w14:paraId="747FE4E3" w14:textId="77777777" w:rsidTr="00FD7411"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E4EEA50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r>
              <w:rPr>
                <w:sz w:val="16"/>
                <w:szCs w:val="16"/>
              </w:rPr>
              <w:t>(</w:t>
            </w:r>
            <w:proofErr w:type="gramStart"/>
            <w:r>
              <w:rPr>
                <w:sz w:val="16"/>
                <w:szCs w:val="16"/>
              </w:rPr>
              <w:t xml:space="preserve">подпись)   </w:t>
            </w:r>
            <w:proofErr w:type="gramEnd"/>
            <w:r>
              <w:rPr>
                <w:sz w:val="16"/>
                <w:szCs w:val="16"/>
              </w:rPr>
              <w:t xml:space="preserve">                                     (дата)</w:t>
            </w:r>
          </w:p>
        </w:tc>
      </w:tr>
      <w:tr w:rsidR="00FD7411" w14:paraId="283DD04C" w14:textId="77777777" w:rsidTr="00FD7411">
        <w:trPr>
          <w:trHeight w:val="340"/>
        </w:trPr>
        <w:tc>
          <w:tcPr>
            <w:tcW w:w="1384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97CD2E5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t xml:space="preserve">Студент </w:t>
            </w:r>
          </w:p>
        </w:tc>
        <w:tc>
          <w:tcPr>
            <w:tcW w:w="2018" w:type="dxa"/>
            <w:tcBorders>
              <w:top w:val="single" w:sz="4" w:space="0" w:color="FFFFFF"/>
              <w:left w:val="single" w:sz="4" w:space="0" w:color="FFFFFF"/>
              <w:bottom w:val="single" w:sz="4" w:space="0" w:color="000000"/>
              <w:right w:val="single" w:sz="4" w:space="0" w:color="FFFFFF"/>
            </w:tcBorders>
          </w:tcPr>
          <w:p w14:paraId="74B393E6" w14:textId="05F50D07" w:rsidR="00FD7411" w:rsidRDefault="00FD7411" w:rsidP="00FD7411">
            <w:pPr>
              <w:spacing w:line="360" w:lineRule="auto"/>
              <w:ind w:right="141"/>
              <w:jc w:val="center"/>
            </w:pPr>
            <w:r>
              <w:t>2</w:t>
            </w:r>
            <w:r w:rsidR="004405E7">
              <w:t>3</w:t>
            </w:r>
            <w:r>
              <w:t>И-1</w:t>
            </w:r>
          </w:p>
        </w:tc>
      </w:tr>
      <w:tr w:rsidR="00FD7411" w14:paraId="758B9809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66CC342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20"/>
                <w:szCs w:val="20"/>
              </w:rPr>
              <w:t xml:space="preserve">                            (группа)</w:t>
            </w:r>
          </w:p>
        </w:tc>
      </w:tr>
      <w:tr w:rsidR="00FD7411" w14:paraId="500D7B58" w14:textId="77777777" w:rsidTr="00FD7411">
        <w:trPr>
          <w:trHeight w:val="284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0754820A" w14:textId="15FD2B4F" w:rsidR="00FD7411" w:rsidRPr="00FD7411" w:rsidRDefault="00322B56" w:rsidP="00FD7411">
            <w:pPr>
              <w:spacing w:line="360" w:lineRule="auto"/>
              <w:ind w:right="141"/>
              <w:jc w:val="center"/>
            </w:pPr>
            <w:r>
              <w:t>Пенкин</w:t>
            </w:r>
            <w:r w:rsidR="002328A2">
              <w:t xml:space="preserve"> Д.С</w:t>
            </w:r>
          </w:p>
        </w:tc>
      </w:tr>
      <w:tr w:rsidR="00FD7411" w14:paraId="66137B15" w14:textId="77777777" w:rsidTr="00FD7411">
        <w:trPr>
          <w:trHeight w:val="340"/>
        </w:trPr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041C446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16"/>
                <w:szCs w:val="16"/>
              </w:rPr>
              <w:t>(фамилия, инициалы)</w:t>
            </w:r>
          </w:p>
        </w:tc>
      </w:tr>
      <w:tr w:rsidR="00FD7411" w14:paraId="1F107EAB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1465C3AD" w14:textId="77777777" w:rsidR="00FD7411" w:rsidRDefault="00FD7411" w:rsidP="00FD7411">
            <w:pPr>
              <w:spacing w:line="360" w:lineRule="auto"/>
              <w:ind w:right="141"/>
              <w:jc w:val="center"/>
            </w:pPr>
          </w:p>
        </w:tc>
      </w:tr>
      <w:tr w:rsidR="00FD7411" w14:paraId="3EBC0D54" w14:textId="77777777" w:rsidTr="00FD7411">
        <w:trPr>
          <w:trHeight w:val="340"/>
        </w:trPr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6D83026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16"/>
                <w:szCs w:val="16"/>
              </w:rPr>
              <w:t>(</w:t>
            </w:r>
            <w:proofErr w:type="gramStart"/>
            <w:r>
              <w:rPr>
                <w:sz w:val="16"/>
                <w:szCs w:val="16"/>
              </w:rPr>
              <w:t xml:space="preserve">подпись)   </w:t>
            </w:r>
            <w:proofErr w:type="gramEnd"/>
            <w:r>
              <w:rPr>
                <w:sz w:val="16"/>
                <w:szCs w:val="16"/>
              </w:rPr>
              <w:t xml:space="preserve">                                     (дата)</w:t>
            </w:r>
          </w:p>
        </w:tc>
      </w:tr>
    </w:tbl>
    <w:p w14:paraId="350713B7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6B8C230D" w14:textId="77777777" w:rsidR="004D33F3" w:rsidRDefault="004D33F3">
      <w:pPr>
        <w:spacing w:after="953" w:line="360" w:lineRule="auto"/>
        <w:ind w:firstLine="284"/>
        <w:jc w:val="center"/>
      </w:pPr>
    </w:p>
    <w:p w14:paraId="7A29A62D" w14:textId="77777777" w:rsidR="004D33F3" w:rsidRDefault="004D33F3">
      <w:pPr>
        <w:tabs>
          <w:tab w:val="left" w:pos="9720"/>
        </w:tabs>
        <w:spacing w:before="40" w:line="360" w:lineRule="auto"/>
        <w:ind w:right="202"/>
      </w:pPr>
    </w:p>
    <w:p w14:paraId="2AD90150" w14:textId="77777777" w:rsidR="004D33F3" w:rsidRDefault="004D33F3">
      <w:pPr>
        <w:tabs>
          <w:tab w:val="left" w:pos="9720"/>
        </w:tabs>
        <w:spacing w:line="360" w:lineRule="auto"/>
        <w:ind w:right="202"/>
      </w:pPr>
    </w:p>
    <w:p w14:paraId="6214225E" w14:textId="77777777" w:rsidR="004D33F3" w:rsidRDefault="004D33F3">
      <w:pPr>
        <w:tabs>
          <w:tab w:val="left" w:pos="9720"/>
        </w:tabs>
        <w:spacing w:line="360" w:lineRule="auto"/>
        <w:ind w:right="202"/>
      </w:pPr>
    </w:p>
    <w:p w14:paraId="397754DA" w14:textId="77777777" w:rsidR="004D33F3" w:rsidRDefault="004D33F3">
      <w:pPr>
        <w:tabs>
          <w:tab w:val="left" w:pos="9720"/>
        </w:tabs>
        <w:spacing w:line="360" w:lineRule="auto"/>
        <w:ind w:right="202"/>
        <w:jc w:val="center"/>
      </w:pPr>
    </w:p>
    <w:p w14:paraId="31FF0DD5" w14:textId="4FB55203" w:rsidR="004D33F3" w:rsidRDefault="004D33F3">
      <w:pPr>
        <w:tabs>
          <w:tab w:val="left" w:pos="9720"/>
        </w:tabs>
        <w:spacing w:line="360" w:lineRule="auto"/>
        <w:ind w:right="202"/>
        <w:jc w:val="center"/>
      </w:pPr>
    </w:p>
    <w:p w14:paraId="7A182C94" w14:textId="0C7334C3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3ABBCE38" w14:textId="51E308B8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0DD25489" w14:textId="5901CF81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3582697F" w14:textId="6715FA9C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66ECFD06" w14:textId="6CAFBC68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2CDBCE34" w14:textId="77777777" w:rsidR="004405E7" w:rsidRDefault="004405E7">
      <w:pPr>
        <w:tabs>
          <w:tab w:val="left" w:pos="9720"/>
        </w:tabs>
        <w:spacing w:line="360" w:lineRule="auto"/>
        <w:ind w:right="202"/>
        <w:jc w:val="center"/>
      </w:pPr>
    </w:p>
    <w:p w14:paraId="20C267AB" w14:textId="3ED58306" w:rsidR="004D33F3" w:rsidRDefault="00FD7411">
      <w:pPr>
        <w:tabs>
          <w:tab w:val="left" w:pos="9720"/>
        </w:tabs>
        <w:spacing w:line="360" w:lineRule="auto"/>
        <w:ind w:right="202"/>
        <w:jc w:val="center"/>
      </w:pPr>
      <w:r>
        <w:t>Касимов 202</w:t>
      </w:r>
      <w:r w:rsidR="00BA13AD">
        <w:t>5</w:t>
      </w:r>
    </w:p>
    <w:p w14:paraId="5D71B121" w14:textId="77777777" w:rsidR="00FD7411" w:rsidRDefault="00FD7411" w:rsidP="00FD7411">
      <w:pPr>
        <w:jc w:val="center"/>
        <w:rPr>
          <w:b/>
          <w:sz w:val="28"/>
          <w:szCs w:val="28"/>
        </w:rPr>
      </w:pPr>
    </w:p>
    <w:p w14:paraId="44C51BB9" w14:textId="5A99E84D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Областное государственное бюджетное профессиональное</w:t>
      </w:r>
    </w:p>
    <w:p w14:paraId="58C55B74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образовательное учреждение</w:t>
      </w:r>
    </w:p>
    <w:p w14:paraId="2652436A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“Касимовский нефтегазовый колледж”</w:t>
      </w:r>
    </w:p>
    <w:p w14:paraId="3CF0FDEB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</w:p>
    <w:p w14:paraId="0449F3FF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ДНЕВНИК</w:t>
      </w:r>
    </w:p>
    <w:p w14:paraId="24222606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По практическому обучению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D7411" w:rsidRPr="00750BF9" w14:paraId="67DD4DD3" w14:textId="77777777" w:rsidTr="001B37AB">
        <w:tc>
          <w:tcPr>
            <w:tcW w:w="9571" w:type="dxa"/>
          </w:tcPr>
          <w:p w14:paraId="4D198A59" w14:textId="669DE5B3" w:rsidR="00FD7411" w:rsidRPr="00750BF9" w:rsidRDefault="00FD7411" w:rsidP="001B37AB">
            <w:pP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__________________ ___</w:t>
            </w:r>
            <w:proofErr w:type="spellStart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Учебная</w:t>
            </w:r>
            <w:proofErr w:type="spellEnd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proofErr w:type="spellStart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практика</w:t>
            </w:r>
            <w:proofErr w:type="spellEnd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ПМ. 0</w:t>
            </w:r>
            <w:r w:rsidR="004405E7">
              <w:rPr>
                <w:rFonts w:ascii="Times New Roman" w:hAnsi="Times New Roman" w:cs="Times New Roman"/>
                <w:b/>
                <w:sz w:val="28"/>
                <w:szCs w:val="28"/>
                <w:u w:val="single"/>
                <w:lang w:val="ru-RU"/>
              </w:rPr>
              <w:t>2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__________________</w:t>
            </w:r>
          </w:p>
        </w:tc>
      </w:tr>
      <w:tr w:rsidR="00FD7411" w:rsidRPr="00750BF9" w14:paraId="77248FC2" w14:textId="77777777" w:rsidTr="001B37AB">
        <w:tc>
          <w:tcPr>
            <w:tcW w:w="9571" w:type="dxa"/>
          </w:tcPr>
          <w:p w14:paraId="2FFF7B29" w14:textId="77777777" w:rsidR="00FD7411" w:rsidRPr="00750BF9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</w:p>
        </w:tc>
      </w:tr>
      <w:tr w:rsidR="00FD7411" w:rsidRPr="002334EA" w14:paraId="73234D5D" w14:textId="77777777" w:rsidTr="001B37AB">
        <w:tc>
          <w:tcPr>
            <w:tcW w:w="9571" w:type="dxa"/>
          </w:tcPr>
          <w:p w14:paraId="50AC0AB3" w14:textId="390CBB24" w:rsidR="00FD7411" w:rsidRPr="00F272D2" w:rsidRDefault="002E0B1F" w:rsidP="001B37A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  <w:t>«Осуществление интеграции программных модулей»</w:t>
            </w:r>
          </w:p>
        </w:tc>
      </w:tr>
    </w:tbl>
    <w:p w14:paraId="2C5BEEE9" w14:textId="39C9E59E" w:rsidR="00FD7411" w:rsidRDefault="00FD7411" w:rsidP="00FD7411">
      <w:pPr>
        <w:rPr>
          <w:b/>
          <w:sz w:val="28"/>
          <w:szCs w:val="28"/>
        </w:rPr>
      </w:pPr>
    </w:p>
    <w:p w14:paraId="117AB8FD" w14:textId="77777777" w:rsidR="00FD7411" w:rsidRPr="00F272D2" w:rsidRDefault="00FD7411" w:rsidP="00FD7411">
      <w:pPr>
        <w:rPr>
          <w:b/>
          <w:sz w:val="28"/>
          <w:szCs w:val="28"/>
        </w:rPr>
      </w:pPr>
    </w:p>
    <w:p w14:paraId="5DE91983" w14:textId="77777777" w:rsidR="00FD7411" w:rsidRPr="00802CFA" w:rsidRDefault="00FD7411" w:rsidP="00FD7411">
      <w:pPr>
        <w:rPr>
          <w:sz w:val="28"/>
          <w:szCs w:val="28"/>
        </w:rPr>
      </w:pPr>
      <w:r w:rsidRPr="00802CFA">
        <w:rPr>
          <w:sz w:val="28"/>
          <w:szCs w:val="28"/>
        </w:rPr>
        <w:t>Специальность</w:t>
      </w:r>
      <w:r w:rsidRPr="00802CFA">
        <w:rPr>
          <w:sz w:val="28"/>
          <w:szCs w:val="28"/>
          <w:u w:val="single"/>
        </w:rPr>
        <w:t xml:space="preserve">    </w:t>
      </w:r>
      <w:r w:rsidRPr="00CF1447">
        <w:rPr>
          <w:color w:val="000000"/>
          <w:sz w:val="27"/>
          <w:szCs w:val="27"/>
          <w:u w:val="single"/>
        </w:rPr>
        <w:t>09.02.07 «Информационные системы и программирование»</w:t>
      </w:r>
    </w:p>
    <w:p w14:paraId="5284B19F" w14:textId="2A2EEAA8" w:rsidR="00FD7411" w:rsidRDefault="00FD7411" w:rsidP="00FD7411">
      <w:pPr>
        <w:rPr>
          <w:color w:val="000000" w:themeColor="text1"/>
          <w:sz w:val="28"/>
          <w:szCs w:val="28"/>
          <w:u w:val="single"/>
        </w:rPr>
      </w:pPr>
      <w:r w:rsidRPr="005D4743">
        <w:rPr>
          <w:sz w:val="28"/>
          <w:szCs w:val="28"/>
        </w:rPr>
        <w:t xml:space="preserve">Студент   </w:t>
      </w:r>
      <w:r w:rsidRPr="005D4743">
        <w:rPr>
          <w:sz w:val="28"/>
          <w:szCs w:val="28"/>
          <w:u w:val="single"/>
        </w:rPr>
        <w:t xml:space="preserve">      </w:t>
      </w:r>
      <w:r w:rsidR="00322B56">
        <w:rPr>
          <w:sz w:val="28"/>
          <w:szCs w:val="28"/>
          <w:u w:val="single"/>
        </w:rPr>
        <w:t>Пенкин Даниил Сергеевич</w:t>
      </w:r>
      <w:r>
        <w:rPr>
          <w:color w:val="000000" w:themeColor="text1"/>
          <w:sz w:val="28"/>
          <w:szCs w:val="28"/>
          <w:u w:val="single"/>
        </w:rPr>
        <w:t xml:space="preserve">                          </w:t>
      </w:r>
    </w:p>
    <w:p w14:paraId="479F0457" w14:textId="43E2EE1E" w:rsidR="00FD7411" w:rsidRDefault="00FD7411" w:rsidP="00FD7411">
      <w:pPr>
        <w:rPr>
          <w:sz w:val="28"/>
          <w:szCs w:val="28"/>
          <w:u w:val="single"/>
        </w:rPr>
      </w:pPr>
      <w:r w:rsidRPr="005D4743">
        <w:rPr>
          <w:sz w:val="28"/>
          <w:szCs w:val="28"/>
        </w:rPr>
        <w:t>Группа</w:t>
      </w:r>
      <w:r w:rsidRPr="005D4743">
        <w:rPr>
          <w:sz w:val="28"/>
          <w:szCs w:val="28"/>
          <w:u w:val="single"/>
        </w:rPr>
        <w:t xml:space="preserve">      2</w:t>
      </w:r>
      <w:r w:rsidR="004405E7">
        <w:rPr>
          <w:sz w:val="28"/>
          <w:szCs w:val="28"/>
          <w:u w:val="single"/>
        </w:rPr>
        <w:t>3</w:t>
      </w:r>
      <w:r w:rsidRPr="005D4743">
        <w:rPr>
          <w:sz w:val="28"/>
          <w:szCs w:val="28"/>
          <w:u w:val="single"/>
        </w:rPr>
        <w:t>И-1</w:t>
      </w:r>
    </w:p>
    <w:p w14:paraId="3A7666CE" w14:textId="5A3C4702" w:rsidR="00FD7411" w:rsidRDefault="00FD7411" w:rsidP="00FD7411">
      <w:pPr>
        <w:rPr>
          <w:sz w:val="28"/>
          <w:szCs w:val="28"/>
        </w:rPr>
      </w:pPr>
    </w:p>
    <w:p w14:paraId="557D0F89" w14:textId="77777777" w:rsidR="00FD7411" w:rsidRPr="005D4743" w:rsidRDefault="00FD7411" w:rsidP="00FD7411">
      <w:pPr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96"/>
        <w:gridCol w:w="6474"/>
        <w:gridCol w:w="1175"/>
      </w:tblGrid>
      <w:tr w:rsidR="00FD7411" w14:paraId="1E32C728" w14:textId="77777777" w:rsidTr="001B37AB">
        <w:trPr>
          <w:trHeight w:val="557"/>
        </w:trPr>
        <w:tc>
          <w:tcPr>
            <w:tcW w:w="1696" w:type="dxa"/>
          </w:tcPr>
          <w:p w14:paraId="6B52C792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Дата</w:t>
            </w:r>
            <w:proofErr w:type="spellEnd"/>
          </w:p>
        </w:tc>
        <w:tc>
          <w:tcPr>
            <w:tcW w:w="6474" w:type="dxa"/>
          </w:tcPr>
          <w:p w14:paraId="61BF2AF7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Вид</w:t>
            </w:r>
            <w:proofErr w:type="spellEnd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деятельности</w:t>
            </w:r>
            <w:proofErr w:type="spellEnd"/>
          </w:p>
        </w:tc>
        <w:tc>
          <w:tcPr>
            <w:tcW w:w="1175" w:type="dxa"/>
          </w:tcPr>
          <w:p w14:paraId="7DE03A8A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Подпись</w:t>
            </w:r>
            <w:proofErr w:type="spellEnd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студента</w:t>
            </w:r>
            <w:proofErr w:type="spellEnd"/>
          </w:p>
        </w:tc>
      </w:tr>
      <w:tr w:rsidR="00FD7411" w14:paraId="5AAB1DE4" w14:textId="77777777" w:rsidTr="001B37AB">
        <w:trPr>
          <w:trHeight w:val="454"/>
        </w:trPr>
        <w:tc>
          <w:tcPr>
            <w:tcW w:w="1696" w:type="dxa"/>
          </w:tcPr>
          <w:p w14:paraId="1D0F094C" w14:textId="500CDF23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5.05.2025</w:t>
            </w:r>
          </w:p>
        </w:tc>
        <w:tc>
          <w:tcPr>
            <w:tcW w:w="6474" w:type="dxa"/>
          </w:tcPr>
          <w:p w14:paraId="64E47230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Инструктаж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техник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безопасности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2AFD8384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D7411" w:rsidRPr="002334EA" w14:paraId="454F13B3" w14:textId="77777777" w:rsidTr="001B37AB">
        <w:trPr>
          <w:trHeight w:val="454"/>
        </w:trPr>
        <w:tc>
          <w:tcPr>
            <w:tcW w:w="1696" w:type="dxa"/>
          </w:tcPr>
          <w:p w14:paraId="71A6A3D8" w14:textId="1138B536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6.05.2025</w:t>
            </w:r>
          </w:p>
        </w:tc>
        <w:tc>
          <w:tcPr>
            <w:tcW w:w="6474" w:type="dxa"/>
          </w:tcPr>
          <w:p w14:paraId="20E88484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из предметной области. Разработка и оформление технического задания.</w:t>
            </w:r>
          </w:p>
        </w:tc>
        <w:tc>
          <w:tcPr>
            <w:tcW w:w="1175" w:type="dxa"/>
          </w:tcPr>
          <w:p w14:paraId="133076ED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14:paraId="25BE087D" w14:textId="77777777" w:rsidTr="001B37AB">
        <w:trPr>
          <w:trHeight w:val="454"/>
        </w:trPr>
        <w:tc>
          <w:tcPr>
            <w:tcW w:w="1696" w:type="dxa"/>
          </w:tcPr>
          <w:p w14:paraId="05B39D50" w14:textId="08BC4CFB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7.05.2025</w:t>
            </w:r>
          </w:p>
        </w:tc>
        <w:tc>
          <w:tcPr>
            <w:tcW w:w="6474" w:type="dxa"/>
          </w:tcPr>
          <w:p w14:paraId="56A6AD06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строе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архитектуры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рограммного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редства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5348AA67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D7411" w:rsidRPr="002334EA" w14:paraId="2B03ECEE" w14:textId="77777777" w:rsidTr="001B37AB">
        <w:trPr>
          <w:trHeight w:val="454"/>
        </w:trPr>
        <w:tc>
          <w:tcPr>
            <w:tcW w:w="1696" w:type="dxa"/>
          </w:tcPr>
          <w:p w14:paraId="06585970" w14:textId="0D26C078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.05.2025</w:t>
            </w:r>
          </w:p>
        </w:tc>
        <w:tc>
          <w:tcPr>
            <w:tcW w:w="6474" w:type="dxa"/>
          </w:tcPr>
          <w:p w14:paraId="066BCFBE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строение диаграмм вариантов использования и диаграммы последовательности.</w:t>
            </w:r>
          </w:p>
        </w:tc>
        <w:tc>
          <w:tcPr>
            <w:tcW w:w="1175" w:type="dxa"/>
          </w:tcPr>
          <w:p w14:paraId="710D6C62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6D2CF2E4" w14:textId="77777777" w:rsidTr="001B37AB">
        <w:trPr>
          <w:trHeight w:val="454"/>
        </w:trPr>
        <w:tc>
          <w:tcPr>
            <w:tcW w:w="1696" w:type="dxa"/>
          </w:tcPr>
          <w:p w14:paraId="50A52DB8" w14:textId="2A2EFF8C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.05.2025</w:t>
            </w:r>
          </w:p>
        </w:tc>
        <w:tc>
          <w:tcPr>
            <w:tcW w:w="6474" w:type="dxa"/>
          </w:tcPr>
          <w:p w14:paraId="6BD7BBB7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строение диаграмм компонентов. Построение диаграммы бизнес - процессов</w:t>
            </w:r>
          </w:p>
        </w:tc>
        <w:tc>
          <w:tcPr>
            <w:tcW w:w="1175" w:type="dxa"/>
          </w:tcPr>
          <w:p w14:paraId="4E494D72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414A691C" w14:textId="77777777" w:rsidTr="001B37AB">
        <w:trPr>
          <w:trHeight w:val="454"/>
        </w:trPr>
        <w:tc>
          <w:tcPr>
            <w:tcW w:w="1696" w:type="dxa"/>
          </w:tcPr>
          <w:p w14:paraId="706F04EB" w14:textId="4BDD9C71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E1CA161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еобразование реляционной базы данных в модель сущность - связь</w:t>
            </w:r>
          </w:p>
        </w:tc>
        <w:tc>
          <w:tcPr>
            <w:tcW w:w="1175" w:type="dxa"/>
          </w:tcPr>
          <w:p w14:paraId="5B6809BC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6B673EDE" w14:textId="77777777" w:rsidTr="001B37AB">
        <w:trPr>
          <w:trHeight w:val="454"/>
        </w:trPr>
        <w:tc>
          <w:tcPr>
            <w:tcW w:w="1696" w:type="dxa"/>
          </w:tcPr>
          <w:p w14:paraId="5EAF1BA8" w14:textId="2F0E75B9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.05.2025</w:t>
            </w:r>
          </w:p>
        </w:tc>
        <w:tc>
          <w:tcPr>
            <w:tcW w:w="6474" w:type="dxa"/>
          </w:tcPr>
          <w:p w14:paraId="7EC4D69E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ектирование реляционной базы дан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ных</w:t>
            </w:r>
            <w:proofErr w:type="spellEnd"/>
          </w:p>
        </w:tc>
        <w:tc>
          <w:tcPr>
            <w:tcW w:w="1175" w:type="dxa"/>
          </w:tcPr>
          <w:p w14:paraId="606A5C63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770B5037" w14:textId="77777777" w:rsidTr="001B37AB">
        <w:trPr>
          <w:trHeight w:val="454"/>
        </w:trPr>
        <w:tc>
          <w:tcPr>
            <w:tcW w:w="1696" w:type="dxa"/>
          </w:tcPr>
          <w:p w14:paraId="72E3C2FB" w14:textId="6FAE7996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26BC0C99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роектиров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реляционной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базы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proofErr w:type="spellEnd"/>
          </w:p>
        </w:tc>
        <w:tc>
          <w:tcPr>
            <w:tcW w:w="1175" w:type="dxa"/>
          </w:tcPr>
          <w:p w14:paraId="173C1556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4CA15778" w14:textId="77777777" w:rsidTr="001B37AB">
        <w:trPr>
          <w:trHeight w:val="454"/>
        </w:trPr>
        <w:tc>
          <w:tcPr>
            <w:tcW w:w="1696" w:type="dxa"/>
          </w:tcPr>
          <w:p w14:paraId="68B7BDC3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0811553B" w14:textId="2574457B" w:rsidR="00B6417A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.05.2025</w:t>
            </w:r>
          </w:p>
        </w:tc>
        <w:tc>
          <w:tcPr>
            <w:tcW w:w="6474" w:type="dxa"/>
          </w:tcPr>
          <w:p w14:paraId="1BFF66AB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ртировка и фильтрация данных. Поиск данных по одному или нескольким параметрам.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таблиц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3012645F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03D25731" w14:textId="77777777" w:rsidTr="001B37AB">
        <w:trPr>
          <w:trHeight w:val="454"/>
        </w:trPr>
        <w:tc>
          <w:tcPr>
            <w:tcW w:w="1696" w:type="dxa"/>
          </w:tcPr>
          <w:p w14:paraId="64A570F5" w14:textId="007BDCCC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39EB4317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меню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различных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видов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1179AC44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352261F9" w14:textId="77777777" w:rsidTr="001B37AB">
        <w:trPr>
          <w:trHeight w:val="454"/>
        </w:trPr>
        <w:tc>
          <w:tcPr>
            <w:tcW w:w="1696" w:type="dxa"/>
          </w:tcPr>
          <w:p w14:paraId="3767A5E7" w14:textId="6F6E6A05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.05.2025</w:t>
            </w:r>
          </w:p>
        </w:tc>
        <w:tc>
          <w:tcPr>
            <w:tcW w:w="6474" w:type="dxa"/>
          </w:tcPr>
          <w:p w14:paraId="1E54641D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форм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отчетов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175" w:type="dxa"/>
          </w:tcPr>
          <w:p w14:paraId="2691742B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6CF2709D" w14:textId="77777777" w:rsidTr="001B37AB">
        <w:trPr>
          <w:trHeight w:val="454"/>
        </w:trPr>
        <w:tc>
          <w:tcPr>
            <w:tcW w:w="1696" w:type="dxa"/>
          </w:tcPr>
          <w:p w14:paraId="03156AD2" w14:textId="67558E35" w:rsidR="00FD7411" w:rsidRPr="00B6417A" w:rsidRDefault="00B6417A" w:rsidP="00B6417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.05.2025</w:t>
            </w:r>
          </w:p>
        </w:tc>
        <w:tc>
          <w:tcPr>
            <w:tcW w:w="6474" w:type="dxa"/>
          </w:tcPr>
          <w:p w14:paraId="67AFBA33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из современных САПР программного обеспечения</w:t>
            </w:r>
          </w:p>
        </w:tc>
        <w:tc>
          <w:tcPr>
            <w:tcW w:w="1175" w:type="dxa"/>
          </w:tcPr>
          <w:p w14:paraId="5B873468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</w:tbl>
    <w:p w14:paraId="15C66320" w14:textId="77777777" w:rsidR="00FD7411" w:rsidRDefault="00FD7411" w:rsidP="00FD7411">
      <w:pPr>
        <w:spacing w:before="240"/>
        <w:rPr>
          <w:sz w:val="28"/>
          <w:szCs w:val="28"/>
        </w:rPr>
      </w:pPr>
    </w:p>
    <w:p w14:paraId="2BD73A63" w14:textId="16747062" w:rsidR="00FD7411" w:rsidRDefault="00FD7411" w:rsidP="00FD7411">
      <w:pPr>
        <w:spacing w:before="240"/>
        <w:rPr>
          <w:sz w:val="28"/>
          <w:szCs w:val="28"/>
        </w:rPr>
      </w:pPr>
      <w:r w:rsidRPr="00802CFA">
        <w:rPr>
          <w:sz w:val="28"/>
          <w:szCs w:val="28"/>
        </w:rPr>
        <w:t>Руководитель практики ОГБПОУ “КНГК”</w:t>
      </w:r>
    </w:p>
    <w:p w14:paraId="195BC3A7" w14:textId="12EA309A" w:rsidR="00FD7411" w:rsidRPr="00802CFA" w:rsidRDefault="00FD7411" w:rsidP="00FD7411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DBD3CA" wp14:editId="60A062FE">
                <wp:simplePos x="0" y="0"/>
                <wp:positionH relativeFrom="column">
                  <wp:posOffset>641985</wp:posOffset>
                </wp:positionH>
                <wp:positionV relativeFrom="paragraph">
                  <wp:posOffset>125095</wp:posOffset>
                </wp:positionV>
                <wp:extent cx="2308860" cy="259080"/>
                <wp:effectExtent l="0" t="0" r="0" b="7620"/>
                <wp:wrapNone/>
                <wp:docPr id="83" name="Надпись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8860" cy="259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16A000A" w14:textId="5C89B866" w:rsidR="00FD7411" w:rsidRPr="00FD7411" w:rsidRDefault="002E0B1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t>Аначк</w:t>
                            </w:r>
                            <w:r w:rsidR="00A75A6E">
                              <w:t>о</w:t>
                            </w:r>
                            <w:proofErr w:type="spellEnd"/>
                            <w:r>
                              <w:t xml:space="preserve"> С.Н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DBD3CA" id="_x0000_t202" coordsize="21600,21600" o:spt="202" path="m,l,21600r21600,l21600,xe">
                <v:stroke joinstyle="miter"/>
                <v:path gradientshapeok="t" o:connecttype="rect"/>
              </v:shapetype>
              <v:shape id="Надпись 83" o:spid="_x0000_s1026" type="#_x0000_t202" style="position:absolute;margin-left:50.55pt;margin-top:9.85pt;width:181.8pt;height:20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" fillcolor="white [3201]" stroked="f" strokeweight=".5pt">
                <v:textbox>
                  <w:txbxContent>
                    <w:p w14:paraId="516A000A" w14:textId="5C89B866" w:rsidR="00FD7411" w:rsidRPr="00FD7411" w:rsidRDefault="002E0B1F">
                      <w:pPr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t>Аначк</w:t>
                      </w:r>
                      <w:r w:rsidR="00A75A6E">
                        <w:t>о</w:t>
                      </w:r>
                      <w:proofErr w:type="spellEnd"/>
                      <w:r>
                        <w:t xml:space="preserve"> С.Н.</w:t>
                      </w:r>
                    </w:p>
                  </w:txbxContent>
                </v:textbox>
              </v:shape>
            </w:pict>
          </mc:Fallback>
        </mc:AlternateContent>
      </w:r>
    </w:p>
    <w:p w14:paraId="7AE7AB79" w14:textId="2A71D452" w:rsidR="00FD7411" w:rsidRDefault="00FD7411" w:rsidP="00FD7411">
      <w:pPr>
        <w:rPr>
          <w:sz w:val="28"/>
          <w:szCs w:val="28"/>
        </w:rPr>
      </w:pPr>
      <w:r w:rsidRPr="00802CFA">
        <w:rPr>
          <w:sz w:val="28"/>
          <w:szCs w:val="28"/>
        </w:rPr>
        <w:t>_____________________________________________</w:t>
      </w:r>
      <w:proofErr w:type="gramStart"/>
      <w:r w:rsidRPr="00802CFA">
        <w:rPr>
          <w:sz w:val="28"/>
          <w:szCs w:val="28"/>
        </w:rPr>
        <w:t>_”_</w:t>
      </w:r>
      <w:proofErr w:type="gramEnd"/>
      <w:r w:rsidRPr="00802CFA">
        <w:rPr>
          <w:sz w:val="28"/>
          <w:szCs w:val="28"/>
        </w:rPr>
        <w:t>__”______2</w:t>
      </w:r>
      <w:r>
        <w:rPr>
          <w:sz w:val="28"/>
          <w:szCs w:val="28"/>
        </w:rPr>
        <w:t>02</w:t>
      </w:r>
      <w:r w:rsidR="00BA13AD">
        <w:rPr>
          <w:sz w:val="28"/>
          <w:szCs w:val="28"/>
        </w:rPr>
        <w:t>5</w:t>
      </w:r>
      <w:r w:rsidRPr="00802CFA">
        <w:rPr>
          <w:sz w:val="28"/>
          <w:szCs w:val="28"/>
        </w:rPr>
        <w:t xml:space="preserve"> г.</w:t>
      </w:r>
    </w:p>
    <w:p w14:paraId="32EF97BA" w14:textId="24AA340D" w:rsidR="00FD7411" w:rsidRDefault="00FD7411" w:rsidP="00FD7411">
      <w:pPr>
        <w:tabs>
          <w:tab w:val="left" w:pos="9720"/>
        </w:tabs>
        <w:spacing w:line="360" w:lineRule="auto"/>
        <w:ind w:right="202"/>
        <w:jc w:val="center"/>
      </w:pPr>
      <w:r>
        <w:rPr>
          <w:sz w:val="28"/>
          <w:szCs w:val="28"/>
        </w:rPr>
        <w:br w:type="page"/>
      </w:r>
    </w:p>
    <w:p w14:paraId="40B67DC1" w14:textId="77777777" w:rsidR="004D33F3" w:rsidRDefault="004D33F3">
      <w:pPr>
        <w:tabs>
          <w:tab w:val="left" w:pos="9720"/>
        </w:tabs>
        <w:spacing w:line="360" w:lineRule="auto"/>
        <w:ind w:right="202"/>
        <w:jc w:val="center"/>
        <w:sectPr w:rsidR="004D33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/>
          <w:pgMar w:top="301" w:right="851" w:bottom="539" w:left="1701" w:header="181" w:footer="720" w:gutter="0"/>
          <w:pgNumType w:start="1"/>
          <w:cols w:space="720"/>
        </w:sectPr>
      </w:pPr>
    </w:p>
    <w:p w14:paraId="6DF5D9D2" w14:textId="3B371A23" w:rsidR="00044EC2" w:rsidRPr="00815A2C" w:rsidRDefault="00C51FC0" w:rsidP="00815A2C">
      <w:pPr>
        <w:spacing w:line="360" w:lineRule="auto"/>
        <w:ind w:firstLine="709"/>
        <w:jc w:val="both"/>
        <w:rPr>
          <w:bCs/>
          <w:sz w:val="28"/>
          <w:szCs w:val="28"/>
        </w:rPr>
      </w:pPr>
      <w:bookmarkStart w:id="1" w:name="_30j0zll" w:colFirst="0" w:colLast="0"/>
      <w:bookmarkEnd w:id="1"/>
      <w:r w:rsidRPr="007371E6">
        <w:rPr>
          <w:bCs/>
          <w:sz w:val="28"/>
          <w:szCs w:val="28"/>
        </w:rPr>
        <w:lastRenderedPageBreak/>
        <w:t>С</w:t>
      </w:r>
      <w:r w:rsidR="00C66DA6" w:rsidRPr="007371E6">
        <w:rPr>
          <w:bCs/>
          <w:sz w:val="28"/>
          <w:szCs w:val="28"/>
        </w:rPr>
        <w:t>одержание</w:t>
      </w:r>
    </w:p>
    <w:p w14:paraId="2896A5EC" w14:textId="77777777" w:rsidR="00815A2C" w:rsidRPr="00815A2C" w:rsidRDefault="00815A2C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64685441" w:history="1">
        <w:r w:rsidRPr="00815A2C">
          <w:rPr>
            <w:rStyle w:val="ae"/>
            <w:bCs/>
            <w:noProof/>
          </w:rPr>
          <w:t>Анализ предметной области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1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3</w:t>
        </w:r>
        <w:r w:rsidRPr="00815A2C">
          <w:rPr>
            <w:noProof/>
            <w:webHidden/>
          </w:rPr>
          <w:fldChar w:fldCharType="end"/>
        </w:r>
      </w:hyperlink>
    </w:p>
    <w:p w14:paraId="3668201B" w14:textId="77777777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2" w:history="1">
        <w:r w:rsidR="00815A2C" w:rsidRPr="00815A2C">
          <w:rPr>
            <w:rStyle w:val="ae"/>
            <w:bCs/>
            <w:noProof/>
          </w:rPr>
          <w:t>Функциональная модель информационной системы</w:t>
        </w:r>
        <w:r w:rsidR="00815A2C" w:rsidRPr="00815A2C">
          <w:rPr>
            <w:noProof/>
            <w:webHidden/>
          </w:rPr>
          <w:tab/>
        </w:r>
        <w:r w:rsidR="00815A2C" w:rsidRPr="00815A2C">
          <w:rPr>
            <w:noProof/>
            <w:webHidden/>
          </w:rPr>
          <w:fldChar w:fldCharType="begin"/>
        </w:r>
        <w:r w:rsidR="00815A2C" w:rsidRPr="00815A2C">
          <w:rPr>
            <w:noProof/>
            <w:webHidden/>
          </w:rPr>
          <w:instrText xml:space="preserve"> PAGEREF _Toc164685442 \h </w:instrText>
        </w:r>
        <w:r w:rsidR="00815A2C" w:rsidRPr="00815A2C">
          <w:rPr>
            <w:noProof/>
            <w:webHidden/>
          </w:rPr>
        </w:r>
        <w:r w:rsidR="00815A2C" w:rsidRPr="00815A2C">
          <w:rPr>
            <w:noProof/>
            <w:webHidden/>
          </w:rPr>
          <w:fldChar w:fldCharType="separate"/>
        </w:r>
        <w:r w:rsidR="00815A2C" w:rsidRPr="00815A2C">
          <w:rPr>
            <w:noProof/>
            <w:webHidden/>
          </w:rPr>
          <w:t>4</w:t>
        </w:r>
        <w:r w:rsidR="00815A2C" w:rsidRPr="00815A2C">
          <w:rPr>
            <w:noProof/>
            <w:webHidden/>
          </w:rPr>
          <w:fldChar w:fldCharType="end"/>
        </w:r>
      </w:hyperlink>
    </w:p>
    <w:p w14:paraId="53A48FB0" w14:textId="401A423A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3" w:history="1">
        <w:r w:rsidR="00815A2C" w:rsidRPr="00815A2C">
          <w:rPr>
            <w:rStyle w:val="ae"/>
            <w:bCs/>
            <w:noProof/>
          </w:rPr>
          <w:t>Моделирование процессов информационной системы</w:t>
        </w:r>
        <w:r w:rsidR="00815A2C" w:rsidRPr="00815A2C">
          <w:rPr>
            <w:noProof/>
            <w:webHidden/>
          </w:rPr>
          <w:tab/>
        </w:r>
        <w:r w:rsidR="00815A2C">
          <w:rPr>
            <w:noProof/>
            <w:webHidden/>
          </w:rPr>
          <w:t>8</w:t>
        </w:r>
      </w:hyperlink>
    </w:p>
    <w:p w14:paraId="6B2931A5" w14:textId="1A01CE61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4" w:history="1">
        <w:r w:rsidR="00815A2C" w:rsidRPr="00815A2C">
          <w:rPr>
            <w:rStyle w:val="ae"/>
            <w:bCs/>
            <w:noProof/>
          </w:rPr>
          <w:t>Логическая модели базы данных</w:t>
        </w:r>
        <w:r w:rsidR="00815A2C" w:rsidRPr="00815A2C">
          <w:rPr>
            <w:noProof/>
            <w:webHidden/>
          </w:rPr>
          <w:tab/>
        </w:r>
        <w:r w:rsidR="00815A2C" w:rsidRPr="00815A2C">
          <w:rPr>
            <w:noProof/>
            <w:webHidden/>
          </w:rPr>
          <w:fldChar w:fldCharType="begin"/>
        </w:r>
        <w:r w:rsidR="00815A2C" w:rsidRPr="00815A2C">
          <w:rPr>
            <w:noProof/>
            <w:webHidden/>
          </w:rPr>
          <w:instrText xml:space="preserve"> PAGEREF _Toc164685444 \h </w:instrText>
        </w:r>
        <w:r w:rsidR="00815A2C" w:rsidRPr="00815A2C">
          <w:rPr>
            <w:noProof/>
            <w:webHidden/>
          </w:rPr>
        </w:r>
        <w:r w:rsidR="00815A2C" w:rsidRPr="00815A2C">
          <w:rPr>
            <w:noProof/>
            <w:webHidden/>
          </w:rPr>
          <w:fldChar w:fldCharType="separate"/>
        </w:r>
        <w:r w:rsidR="00815A2C" w:rsidRPr="00815A2C">
          <w:rPr>
            <w:noProof/>
            <w:webHidden/>
          </w:rPr>
          <w:t>1</w:t>
        </w:r>
        <w:r w:rsidR="00815A2C">
          <w:rPr>
            <w:noProof/>
            <w:webHidden/>
          </w:rPr>
          <w:t>3</w:t>
        </w:r>
        <w:r w:rsidR="00815A2C" w:rsidRPr="00815A2C">
          <w:rPr>
            <w:noProof/>
            <w:webHidden/>
          </w:rPr>
          <w:fldChar w:fldCharType="end"/>
        </w:r>
      </w:hyperlink>
    </w:p>
    <w:p w14:paraId="2662778F" w14:textId="73A08F31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5" w:history="1">
        <w:r w:rsidR="00815A2C" w:rsidRPr="00815A2C">
          <w:rPr>
            <w:rStyle w:val="ae"/>
            <w:bCs/>
            <w:noProof/>
          </w:rPr>
          <w:t>Физическая модель данных</w:t>
        </w:r>
        <w:r w:rsidR="00815A2C" w:rsidRPr="00815A2C">
          <w:rPr>
            <w:noProof/>
            <w:webHidden/>
          </w:rPr>
          <w:tab/>
        </w:r>
        <w:r w:rsidR="00815A2C" w:rsidRPr="00815A2C">
          <w:rPr>
            <w:noProof/>
            <w:webHidden/>
          </w:rPr>
          <w:fldChar w:fldCharType="begin"/>
        </w:r>
        <w:r w:rsidR="00815A2C" w:rsidRPr="00815A2C">
          <w:rPr>
            <w:noProof/>
            <w:webHidden/>
          </w:rPr>
          <w:instrText xml:space="preserve"> PAGEREF _Toc164685445 \h </w:instrText>
        </w:r>
        <w:r w:rsidR="00815A2C" w:rsidRPr="00815A2C">
          <w:rPr>
            <w:noProof/>
            <w:webHidden/>
          </w:rPr>
        </w:r>
        <w:r w:rsidR="00815A2C" w:rsidRPr="00815A2C">
          <w:rPr>
            <w:noProof/>
            <w:webHidden/>
          </w:rPr>
          <w:fldChar w:fldCharType="separate"/>
        </w:r>
        <w:r w:rsidR="00815A2C" w:rsidRPr="00815A2C">
          <w:rPr>
            <w:noProof/>
            <w:webHidden/>
          </w:rPr>
          <w:t>1</w:t>
        </w:r>
        <w:r w:rsidR="00815A2C">
          <w:rPr>
            <w:noProof/>
            <w:webHidden/>
          </w:rPr>
          <w:t>4</w:t>
        </w:r>
        <w:r w:rsidR="00815A2C" w:rsidRPr="00815A2C">
          <w:rPr>
            <w:noProof/>
            <w:webHidden/>
          </w:rPr>
          <w:fldChar w:fldCharType="end"/>
        </w:r>
      </w:hyperlink>
    </w:p>
    <w:p w14:paraId="2A918317" w14:textId="75DD0875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6" w:history="1">
        <w:r w:rsidR="00815A2C" w:rsidRPr="00815A2C">
          <w:rPr>
            <w:rStyle w:val="ae"/>
            <w:bCs/>
            <w:noProof/>
          </w:rPr>
          <w:t>Репозиторий проекта на GitHub</w:t>
        </w:r>
        <w:r w:rsidR="00815A2C" w:rsidRPr="00815A2C">
          <w:rPr>
            <w:noProof/>
            <w:webHidden/>
          </w:rPr>
          <w:tab/>
        </w:r>
        <w:r w:rsidR="00815A2C" w:rsidRPr="00815A2C">
          <w:rPr>
            <w:noProof/>
            <w:webHidden/>
          </w:rPr>
          <w:fldChar w:fldCharType="begin"/>
        </w:r>
        <w:r w:rsidR="00815A2C" w:rsidRPr="00815A2C">
          <w:rPr>
            <w:noProof/>
            <w:webHidden/>
          </w:rPr>
          <w:instrText xml:space="preserve"> PAGEREF _Toc164685446 \h </w:instrText>
        </w:r>
        <w:r w:rsidR="00815A2C" w:rsidRPr="00815A2C">
          <w:rPr>
            <w:noProof/>
            <w:webHidden/>
          </w:rPr>
        </w:r>
        <w:r w:rsidR="00815A2C" w:rsidRPr="00815A2C">
          <w:rPr>
            <w:noProof/>
            <w:webHidden/>
          </w:rPr>
          <w:fldChar w:fldCharType="separate"/>
        </w:r>
        <w:r w:rsidR="00815A2C" w:rsidRPr="00815A2C">
          <w:rPr>
            <w:noProof/>
            <w:webHidden/>
          </w:rPr>
          <w:t>1</w:t>
        </w:r>
        <w:r w:rsidR="00815A2C">
          <w:rPr>
            <w:noProof/>
            <w:webHidden/>
          </w:rPr>
          <w:t>5</w:t>
        </w:r>
        <w:r w:rsidR="00815A2C" w:rsidRPr="00815A2C">
          <w:rPr>
            <w:noProof/>
            <w:webHidden/>
          </w:rPr>
          <w:fldChar w:fldCharType="end"/>
        </w:r>
      </w:hyperlink>
    </w:p>
    <w:p w14:paraId="2B5ED08A" w14:textId="2AC0D118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8" w:history="1">
        <w:r w:rsidR="00815A2C" w:rsidRPr="00815A2C">
          <w:rPr>
            <w:rStyle w:val="ae"/>
            <w:bCs/>
            <w:noProof/>
          </w:rPr>
          <w:t>Реализация базы данных</w:t>
        </w:r>
        <w:r w:rsidR="00815A2C" w:rsidRPr="00815A2C">
          <w:rPr>
            <w:noProof/>
            <w:webHidden/>
          </w:rPr>
          <w:tab/>
        </w:r>
        <w:r w:rsidR="00815A2C" w:rsidRPr="00815A2C">
          <w:rPr>
            <w:noProof/>
            <w:webHidden/>
          </w:rPr>
          <w:fldChar w:fldCharType="begin"/>
        </w:r>
        <w:r w:rsidR="00815A2C" w:rsidRPr="00815A2C">
          <w:rPr>
            <w:noProof/>
            <w:webHidden/>
          </w:rPr>
          <w:instrText xml:space="preserve"> PAGEREF _Toc164685448 \h </w:instrText>
        </w:r>
        <w:r w:rsidR="00815A2C" w:rsidRPr="00815A2C">
          <w:rPr>
            <w:noProof/>
            <w:webHidden/>
          </w:rPr>
        </w:r>
        <w:r w:rsidR="00815A2C" w:rsidRPr="00815A2C">
          <w:rPr>
            <w:noProof/>
            <w:webHidden/>
          </w:rPr>
          <w:fldChar w:fldCharType="separate"/>
        </w:r>
        <w:r w:rsidR="00815A2C" w:rsidRPr="00815A2C">
          <w:rPr>
            <w:noProof/>
            <w:webHidden/>
          </w:rPr>
          <w:t>1</w:t>
        </w:r>
        <w:r w:rsidR="00815A2C">
          <w:rPr>
            <w:noProof/>
            <w:webHidden/>
          </w:rPr>
          <w:t>6</w:t>
        </w:r>
        <w:r w:rsidR="00815A2C" w:rsidRPr="00815A2C">
          <w:rPr>
            <w:noProof/>
            <w:webHidden/>
          </w:rPr>
          <w:fldChar w:fldCharType="end"/>
        </w:r>
      </w:hyperlink>
    </w:p>
    <w:p w14:paraId="6F730709" w14:textId="664A5A7A" w:rsidR="00815A2C" w:rsidRPr="00815A2C" w:rsidRDefault="00C30151" w:rsidP="00285702">
      <w:pPr>
        <w:pStyle w:val="11"/>
        <w:numPr>
          <w:ilvl w:val="0"/>
          <w:numId w:val="1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9" w:history="1">
        <w:r w:rsidR="00815A2C" w:rsidRPr="00815A2C">
          <w:rPr>
            <w:rStyle w:val="ae"/>
            <w:bCs/>
            <w:noProof/>
          </w:rPr>
          <w:t>Реализация информационной системы</w:t>
        </w:r>
        <w:r w:rsidR="00815A2C" w:rsidRPr="00815A2C">
          <w:rPr>
            <w:noProof/>
            <w:webHidden/>
          </w:rPr>
          <w:tab/>
        </w:r>
        <w:r w:rsidR="004B6255">
          <w:rPr>
            <w:noProof/>
            <w:webHidden/>
          </w:rPr>
          <w:t>1</w:t>
        </w:r>
        <w:r w:rsidR="00D52267">
          <w:rPr>
            <w:noProof/>
            <w:webHidden/>
          </w:rPr>
          <w:t>8</w:t>
        </w:r>
      </w:hyperlink>
    </w:p>
    <w:p w14:paraId="2AE1DA5C" w14:textId="77777777" w:rsidR="00815A2C" w:rsidRDefault="00815A2C" w:rsidP="00815A2C">
      <w:pPr>
        <w:pStyle w:val="1"/>
        <w:ind w:left="720"/>
        <w:rPr>
          <w:b w:val="0"/>
          <w:bCs/>
          <w:color w:val="auto"/>
          <w:sz w:val="24"/>
          <w:szCs w:val="24"/>
        </w:rPr>
      </w:pPr>
      <w:r>
        <w:rPr>
          <w:b w:val="0"/>
          <w:bCs/>
        </w:rPr>
        <w:fldChar w:fldCharType="end"/>
      </w:r>
    </w:p>
    <w:p w14:paraId="2DE41FDB" w14:textId="229A2508" w:rsidR="004D33F3" w:rsidRPr="00044EC2" w:rsidRDefault="004D33F3" w:rsidP="00044EC2">
      <w:pPr>
        <w:rPr>
          <w:sz w:val="32"/>
          <w:szCs w:val="32"/>
        </w:rPr>
      </w:pPr>
    </w:p>
    <w:p w14:paraId="23A6D706" w14:textId="6DD2AB41" w:rsidR="004D33F3" w:rsidRDefault="004D33F3" w:rsidP="00044EC2">
      <w:pPr>
        <w:pBdr>
          <w:top w:val="nil"/>
          <w:left w:val="nil"/>
          <w:bottom w:val="nil"/>
          <w:right w:val="nil"/>
          <w:between w:val="nil"/>
        </w:pBdr>
        <w:ind w:right="158"/>
        <w:rPr>
          <w:b/>
          <w:color w:val="000000"/>
          <w:sz w:val="28"/>
          <w:szCs w:val="28"/>
        </w:rPr>
        <w:sectPr w:rsidR="004D33F3">
          <w:headerReference w:type="default" r:id="rId14"/>
          <w:footerReference w:type="default" r:id="rId15"/>
          <w:pgSz w:w="11907" w:h="16840"/>
          <w:pgMar w:top="567" w:right="851" w:bottom="1701" w:left="1418" w:header="567" w:footer="1701" w:gutter="0"/>
          <w:cols w:space="720"/>
        </w:sectPr>
      </w:pPr>
    </w:p>
    <w:p w14:paraId="78B683AA" w14:textId="78213059" w:rsidR="002665FF" w:rsidRPr="00CA15B0" w:rsidRDefault="001B77DE" w:rsidP="00285702">
      <w:pPr>
        <w:pStyle w:val="1"/>
        <w:numPr>
          <w:ilvl w:val="0"/>
          <w:numId w:val="5"/>
        </w:numPr>
        <w:spacing w:before="0" w:line="360" w:lineRule="auto"/>
        <w:ind w:left="0" w:firstLine="709"/>
        <w:jc w:val="both"/>
        <w:rPr>
          <w:b w:val="0"/>
          <w:color w:val="auto"/>
        </w:rPr>
      </w:pPr>
      <w:bookmarkStart w:id="2" w:name="_Toc164685441"/>
      <w:r w:rsidRPr="002665FF">
        <w:rPr>
          <w:b w:val="0"/>
          <w:color w:val="auto"/>
        </w:rPr>
        <w:lastRenderedPageBreak/>
        <w:t>А</w:t>
      </w:r>
      <w:bookmarkEnd w:id="2"/>
      <w:r w:rsidR="002665FF" w:rsidRPr="002665FF">
        <w:rPr>
          <w:b w:val="0"/>
          <w:color w:val="auto"/>
        </w:rPr>
        <w:t>нализ предметной области</w:t>
      </w:r>
    </w:p>
    <w:p w14:paraId="2E0F949F" w14:textId="642C9F84" w:rsidR="00DB30BA" w:rsidRDefault="00656C92" w:rsidP="00DB30BA">
      <w:pPr>
        <w:spacing w:line="360" w:lineRule="auto"/>
        <w:ind w:firstLine="720"/>
        <w:jc w:val="both"/>
        <w:rPr>
          <w:rStyle w:val="af1"/>
          <w:b w:val="0"/>
          <w:bCs w:val="0"/>
          <w:sz w:val="28"/>
          <w:szCs w:val="28"/>
        </w:rPr>
      </w:pPr>
      <w:r>
        <w:rPr>
          <w:rStyle w:val="af1"/>
          <w:b w:val="0"/>
          <w:bCs w:val="0"/>
          <w:sz w:val="28"/>
          <w:szCs w:val="28"/>
        </w:rPr>
        <w:t>Назначение ИС</w:t>
      </w:r>
      <w:r w:rsidR="00A53E01" w:rsidRPr="00A53E01">
        <w:rPr>
          <w:rStyle w:val="af1"/>
          <w:b w:val="0"/>
          <w:bCs w:val="0"/>
          <w:sz w:val="28"/>
          <w:szCs w:val="28"/>
        </w:rPr>
        <w:t>:</w:t>
      </w:r>
    </w:p>
    <w:p w14:paraId="1EF074E7" w14:textId="03163148" w:rsidR="006179E7" w:rsidRPr="006179E7" w:rsidRDefault="006179E7" w:rsidP="006179E7">
      <w:pPr>
        <w:spacing w:line="360" w:lineRule="auto"/>
        <w:ind w:firstLine="720"/>
        <w:jc w:val="both"/>
        <w:rPr>
          <w:sz w:val="28"/>
          <w:szCs w:val="28"/>
        </w:rPr>
      </w:pPr>
      <w:r w:rsidRPr="006179E7">
        <w:rPr>
          <w:sz w:val="28"/>
          <w:szCs w:val="28"/>
        </w:rPr>
        <w:t>Информационная система предназначена для автоматизации работы платной поликлиники, обеспечивая удобную запись пациентов на прием к врачам, управление оказанными медицинскими услугами и их оплатой.</w:t>
      </w:r>
    </w:p>
    <w:p w14:paraId="62796010" w14:textId="3BA8A22E" w:rsidR="00DB30BA" w:rsidRDefault="00656C92" w:rsidP="00DB30BA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rStyle w:val="af1"/>
          <w:b w:val="0"/>
          <w:bCs w:val="0"/>
          <w:sz w:val="28"/>
          <w:szCs w:val="28"/>
        </w:rPr>
        <w:t>Основные функции:</w:t>
      </w:r>
    </w:p>
    <w:p w14:paraId="5A8660A0" w14:textId="7D2B77B1" w:rsidR="006179E7" w:rsidRPr="006179E7" w:rsidRDefault="006179E7" w:rsidP="006179E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Pr="006179E7">
        <w:rPr>
          <w:rStyle w:val="af1"/>
          <w:b w:val="0"/>
          <w:bCs w:val="0"/>
          <w:sz w:val="28"/>
          <w:szCs w:val="28"/>
        </w:rPr>
        <w:t>Запись пациентов на прием:</w:t>
      </w:r>
    </w:p>
    <w:p w14:paraId="7035AEF1" w14:textId="77777777" w:rsidR="006179E7" w:rsidRPr="006179E7" w:rsidRDefault="006179E7" w:rsidP="00285702">
      <w:pPr>
        <w:pStyle w:val="ab"/>
        <w:numPr>
          <w:ilvl w:val="0"/>
          <w:numId w:val="6"/>
        </w:numPr>
        <w:spacing w:line="360" w:lineRule="auto"/>
        <w:jc w:val="both"/>
        <w:rPr>
          <w:sz w:val="28"/>
          <w:szCs w:val="28"/>
        </w:rPr>
      </w:pPr>
      <w:proofErr w:type="spellStart"/>
      <w:r w:rsidRPr="006179E7">
        <w:rPr>
          <w:sz w:val="28"/>
          <w:szCs w:val="28"/>
        </w:rPr>
        <w:t>Онлайн-бронирование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r w:rsidRPr="006179E7">
        <w:rPr>
          <w:sz w:val="28"/>
          <w:szCs w:val="28"/>
        </w:rPr>
        <w:t>времени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r w:rsidRPr="006179E7">
        <w:rPr>
          <w:sz w:val="28"/>
          <w:szCs w:val="28"/>
        </w:rPr>
        <w:t>приема</w:t>
      </w:r>
      <w:proofErr w:type="spellEnd"/>
      <w:r w:rsidRPr="006179E7">
        <w:rPr>
          <w:sz w:val="28"/>
          <w:szCs w:val="28"/>
        </w:rPr>
        <w:t>.</w:t>
      </w:r>
    </w:p>
    <w:p w14:paraId="256C8CEB" w14:textId="3422F13B" w:rsidR="00DB30BA" w:rsidRPr="00ED4B49" w:rsidRDefault="006179E7" w:rsidP="00285702">
      <w:pPr>
        <w:pStyle w:val="ab"/>
        <w:numPr>
          <w:ilvl w:val="0"/>
          <w:numId w:val="6"/>
        </w:numPr>
        <w:spacing w:line="360" w:lineRule="auto"/>
        <w:jc w:val="both"/>
        <w:rPr>
          <w:sz w:val="28"/>
          <w:szCs w:val="28"/>
          <w:lang w:val="ru-RU"/>
        </w:rPr>
      </w:pPr>
      <w:r w:rsidRPr="00ED4B49">
        <w:rPr>
          <w:sz w:val="28"/>
          <w:szCs w:val="28"/>
          <w:lang w:val="ru-RU"/>
        </w:rPr>
        <w:t>Учет специализаций врачей и их расписания.</w:t>
      </w:r>
    </w:p>
    <w:p w14:paraId="6CC38941" w14:textId="5F0528B8" w:rsidR="006179E7" w:rsidRPr="006179E7" w:rsidRDefault="006179E7" w:rsidP="006179E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rStyle w:val="af1"/>
          <w:b w:val="0"/>
          <w:bCs w:val="0"/>
          <w:sz w:val="28"/>
          <w:szCs w:val="28"/>
        </w:rPr>
        <w:t>2.</w:t>
      </w:r>
      <w:r w:rsidRPr="006179E7">
        <w:rPr>
          <w:rStyle w:val="af1"/>
          <w:b w:val="0"/>
          <w:bCs w:val="0"/>
          <w:sz w:val="28"/>
          <w:szCs w:val="28"/>
        </w:rPr>
        <w:t>Управление медицинскими услугами:</w:t>
      </w:r>
    </w:p>
    <w:p w14:paraId="2475801F" w14:textId="77777777" w:rsidR="006179E7" w:rsidRPr="00ED4B49" w:rsidRDefault="006179E7" w:rsidP="00285702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  <w:lang w:val="ru-RU"/>
        </w:rPr>
      </w:pPr>
      <w:r w:rsidRPr="00ED4B49">
        <w:rPr>
          <w:sz w:val="28"/>
          <w:szCs w:val="28"/>
          <w:lang w:val="ru-RU"/>
        </w:rPr>
        <w:t>Ведение прайс-листа платных услуг.</w:t>
      </w:r>
    </w:p>
    <w:p w14:paraId="3B8D3296" w14:textId="7F390466" w:rsidR="006179E7" w:rsidRDefault="006179E7" w:rsidP="00285702">
      <w:pPr>
        <w:pStyle w:val="ab"/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proofErr w:type="spellStart"/>
      <w:r w:rsidRPr="006179E7">
        <w:rPr>
          <w:sz w:val="28"/>
          <w:szCs w:val="28"/>
        </w:rPr>
        <w:t>Фиксация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r w:rsidRPr="006179E7">
        <w:rPr>
          <w:sz w:val="28"/>
          <w:szCs w:val="28"/>
        </w:rPr>
        <w:t>оказанных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proofErr w:type="gramStart"/>
      <w:r w:rsidRPr="006179E7">
        <w:rPr>
          <w:sz w:val="28"/>
          <w:szCs w:val="28"/>
        </w:rPr>
        <w:t>услуг</w:t>
      </w:r>
      <w:proofErr w:type="spellEnd"/>
      <w:r w:rsidRPr="006179E7">
        <w:rPr>
          <w:sz w:val="28"/>
          <w:szCs w:val="28"/>
        </w:rPr>
        <w:t> .</w:t>
      </w:r>
      <w:proofErr w:type="gramEnd"/>
    </w:p>
    <w:p w14:paraId="13F00560" w14:textId="1C451135" w:rsidR="006179E7" w:rsidRPr="006179E7" w:rsidRDefault="006179E7" w:rsidP="006179E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rStyle w:val="af1"/>
          <w:b w:val="0"/>
          <w:bCs w:val="0"/>
          <w:sz w:val="28"/>
          <w:szCs w:val="28"/>
        </w:rPr>
        <w:t>3.</w:t>
      </w:r>
      <w:r w:rsidRPr="006179E7">
        <w:rPr>
          <w:rStyle w:val="af1"/>
          <w:b w:val="0"/>
          <w:bCs w:val="0"/>
          <w:sz w:val="28"/>
          <w:szCs w:val="28"/>
        </w:rPr>
        <w:t>Оплата услуг:</w:t>
      </w:r>
    </w:p>
    <w:p w14:paraId="1356AB76" w14:textId="06FE1408" w:rsidR="006179E7" w:rsidRDefault="006179E7" w:rsidP="00285702">
      <w:pPr>
        <w:pStyle w:val="ab"/>
        <w:numPr>
          <w:ilvl w:val="0"/>
          <w:numId w:val="8"/>
        </w:numPr>
        <w:spacing w:line="360" w:lineRule="auto"/>
        <w:jc w:val="both"/>
        <w:rPr>
          <w:sz w:val="28"/>
          <w:szCs w:val="28"/>
        </w:rPr>
      </w:pPr>
      <w:proofErr w:type="spellStart"/>
      <w:r w:rsidRPr="006179E7">
        <w:rPr>
          <w:sz w:val="28"/>
          <w:szCs w:val="28"/>
        </w:rPr>
        <w:t>Формирование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r w:rsidRPr="006179E7">
        <w:rPr>
          <w:sz w:val="28"/>
          <w:szCs w:val="28"/>
        </w:rPr>
        <w:t>чеков</w:t>
      </w:r>
      <w:proofErr w:type="spellEnd"/>
      <w:r w:rsidRPr="006179E7">
        <w:rPr>
          <w:sz w:val="28"/>
          <w:szCs w:val="28"/>
        </w:rPr>
        <w:t xml:space="preserve"> и </w:t>
      </w:r>
      <w:proofErr w:type="spellStart"/>
      <w:r w:rsidRPr="006179E7">
        <w:rPr>
          <w:sz w:val="28"/>
          <w:szCs w:val="28"/>
        </w:rPr>
        <w:t>квитанций</w:t>
      </w:r>
      <w:proofErr w:type="spellEnd"/>
      <w:r w:rsidRPr="006179E7">
        <w:rPr>
          <w:sz w:val="28"/>
          <w:szCs w:val="28"/>
        </w:rPr>
        <w:t>.</w:t>
      </w:r>
    </w:p>
    <w:p w14:paraId="755291D2" w14:textId="68F03720" w:rsidR="006179E7" w:rsidRPr="006179E7" w:rsidRDefault="006179E7" w:rsidP="006179E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rStyle w:val="af1"/>
          <w:b w:val="0"/>
          <w:bCs w:val="0"/>
          <w:sz w:val="28"/>
          <w:szCs w:val="28"/>
        </w:rPr>
        <w:t>4.</w:t>
      </w:r>
      <w:r w:rsidRPr="006179E7">
        <w:rPr>
          <w:rStyle w:val="af1"/>
          <w:b w:val="0"/>
          <w:bCs w:val="0"/>
          <w:sz w:val="28"/>
          <w:szCs w:val="28"/>
        </w:rPr>
        <w:t>Отчетность и аналитика:</w:t>
      </w:r>
    </w:p>
    <w:p w14:paraId="7BB11501" w14:textId="77777777" w:rsidR="006179E7" w:rsidRPr="00ED4B49" w:rsidRDefault="006179E7" w:rsidP="00285702">
      <w:pPr>
        <w:pStyle w:val="ab"/>
        <w:numPr>
          <w:ilvl w:val="0"/>
          <w:numId w:val="8"/>
        </w:numPr>
        <w:spacing w:line="360" w:lineRule="auto"/>
        <w:jc w:val="both"/>
        <w:rPr>
          <w:sz w:val="28"/>
          <w:szCs w:val="28"/>
          <w:lang w:val="ru-RU"/>
        </w:rPr>
      </w:pPr>
      <w:r w:rsidRPr="00ED4B49">
        <w:rPr>
          <w:sz w:val="28"/>
          <w:szCs w:val="28"/>
          <w:lang w:val="ru-RU"/>
        </w:rPr>
        <w:t>Формирование отчетов по оказанным услугам, выручке.</w:t>
      </w:r>
    </w:p>
    <w:p w14:paraId="496AAA00" w14:textId="0A28B29F" w:rsidR="006179E7" w:rsidRPr="006179E7" w:rsidRDefault="006179E7" w:rsidP="00285702">
      <w:pPr>
        <w:pStyle w:val="ab"/>
        <w:numPr>
          <w:ilvl w:val="0"/>
          <w:numId w:val="8"/>
        </w:numPr>
        <w:spacing w:line="360" w:lineRule="auto"/>
        <w:jc w:val="both"/>
        <w:rPr>
          <w:sz w:val="28"/>
          <w:szCs w:val="28"/>
        </w:rPr>
      </w:pPr>
      <w:proofErr w:type="spellStart"/>
      <w:r w:rsidRPr="006179E7">
        <w:rPr>
          <w:sz w:val="28"/>
          <w:szCs w:val="28"/>
        </w:rPr>
        <w:t>Контроль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r w:rsidRPr="006179E7">
        <w:rPr>
          <w:sz w:val="28"/>
          <w:szCs w:val="28"/>
        </w:rPr>
        <w:t>загрузки</w:t>
      </w:r>
      <w:proofErr w:type="spellEnd"/>
      <w:r w:rsidRPr="006179E7">
        <w:rPr>
          <w:sz w:val="28"/>
          <w:szCs w:val="28"/>
        </w:rPr>
        <w:t xml:space="preserve"> </w:t>
      </w:r>
      <w:proofErr w:type="spellStart"/>
      <w:r w:rsidRPr="006179E7">
        <w:rPr>
          <w:sz w:val="28"/>
          <w:szCs w:val="28"/>
        </w:rPr>
        <w:t>врачей</w:t>
      </w:r>
      <w:proofErr w:type="spellEnd"/>
      <w:r w:rsidRPr="006179E7">
        <w:rPr>
          <w:sz w:val="28"/>
          <w:szCs w:val="28"/>
        </w:rPr>
        <w:t>.</w:t>
      </w:r>
    </w:p>
    <w:p w14:paraId="2A1DE0F4" w14:textId="0E6C3F9D" w:rsidR="007A7AC1" w:rsidRDefault="00656C92" w:rsidP="006179E7">
      <w:pPr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Технические особенности:</w:t>
      </w:r>
    </w:p>
    <w:p w14:paraId="30110749" w14:textId="32DD5376" w:rsidR="006179E7" w:rsidRPr="006179E7" w:rsidRDefault="006179E7" w:rsidP="006F1C73">
      <w:pPr>
        <w:spacing w:line="360" w:lineRule="auto"/>
        <w:ind w:firstLine="720"/>
        <w:jc w:val="both"/>
        <w:rPr>
          <w:sz w:val="28"/>
          <w:szCs w:val="28"/>
        </w:rPr>
      </w:pPr>
      <w:r w:rsidRPr="006179E7">
        <w:rPr>
          <w:rStyle w:val="af1"/>
          <w:b w:val="0"/>
          <w:bCs w:val="0"/>
          <w:sz w:val="28"/>
          <w:szCs w:val="28"/>
        </w:rPr>
        <w:t>База данных:</w:t>
      </w:r>
      <w:r w:rsidR="006F1C73">
        <w:rPr>
          <w:rStyle w:val="af1"/>
          <w:b w:val="0"/>
          <w:bCs w:val="0"/>
          <w:sz w:val="28"/>
          <w:szCs w:val="28"/>
        </w:rPr>
        <w:t xml:space="preserve"> </w:t>
      </w:r>
      <w:r w:rsidRPr="006179E7">
        <w:rPr>
          <w:sz w:val="28"/>
          <w:szCs w:val="28"/>
        </w:rPr>
        <w:t>Реляционная СУБД с хранением:</w:t>
      </w:r>
    </w:p>
    <w:p w14:paraId="18514CAB" w14:textId="6BAE64DF" w:rsidR="006179E7" w:rsidRPr="006F1C73" w:rsidRDefault="006179E7" w:rsidP="00285702">
      <w:pPr>
        <w:pStyle w:val="ab"/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 w:rsidRPr="006F1C73">
        <w:rPr>
          <w:sz w:val="28"/>
          <w:szCs w:val="28"/>
          <w:lang w:val="ru-RU"/>
        </w:rPr>
        <w:t>Данных пациентов (ФИО, контакты, номер медкарты, история</w:t>
      </w:r>
      <w:r w:rsidR="006F1C73">
        <w:rPr>
          <w:sz w:val="28"/>
          <w:szCs w:val="28"/>
          <w:lang w:val="ru-RU"/>
        </w:rPr>
        <w:t xml:space="preserve"> </w:t>
      </w:r>
      <w:r w:rsidRPr="006F1C73">
        <w:rPr>
          <w:sz w:val="28"/>
          <w:szCs w:val="28"/>
          <w:lang w:val="ru-RU"/>
        </w:rPr>
        <w:t>посещений).</w:t>
      </w:r>
    </w:p>
    <w:p w14:paraId="01F70B1A" w14:textId="77777777" w:rsidR="006179E7" w:rsidRPr="00ED4B49" w:rsidRDefault="006179E7" w:rsidP="00285702">
      <w:pPr>
        <w:pStyle w:val="ab"/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 w:rsidRPr="00ED4B49">
        <w:rPr>
          <w:sz w:val="28"/>
          <w:szCs w:val="28"/>
          <w:lang w:val="ru-RU"/>
        </w:rPr>
        <w:t>Данных врачей (ФИО, специализация, график работы).</w:t>
      </w:r>
    </w:p>
    <w:p w14:paraId="69D12A2C" w14:textId="6ACB7A4E" w:rsidR="006179E7" w:rsidRPr="00ED4B49" w:rsidRDefault="006179E7" w:rsidP="00285702">
      <w:pPr>
        <w:pStyle w:val="ab"/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ru-RU"/>
        </w:rPr>
      </w:pPr>
      <w:r w:rsidRPr="00ED4B49">
        <w:rPr>
          <w:sz w:val="28"/>
          <w:szCs w:val="28"/>
          <w:lang w:val="ru-RU"/>
        </w:rPr>
        <w:t>Учет услуг (наименование, стоимость, дата оказания).</w:t>
      </w:r>
    </w:p>
    <w:p w14:paraId="30D52157" w14:textId="77777777" w:rsidR="00656C92" w:rsidRDefault="00656C92">
      <w:pPr>
        <w:rPr>
          <w:sz w:val="28"/>
          <w:szCs w:val="28"/>
        </w:rPr>
      </w:pPr>
      <w:bookmarkStart w:id="3" w:name="_Toc164685442"/>
      <w:r>
        <w:rPr>
          <w:b/>
        </w:rPr>
        <w:br w:type="page"/>
      </w:r>
    </w:p>
    <w:p w14:paraId="6254E55B" w14:textId="718FB30E" w:rsidR="00286F2B" w:rsidRDefault="001B77DE" w:rsidP="00285702">
      <w:pPr>
        <w:pStyle w:val="1"/>
        <w:numPr>
          <w:ilvl w:val="0"/>
          <w:numId w:val="5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371E6">
        <w:rPr>
          <w:b w:val="0"/>
          <w:bCs/>
        </w:rPr>
        <w:lastRenderedPageBreak/>
        <w:t>Ф</w:t>
      </w:r>
      <w:r w:rsidR="002665FF">
        <w:rPr>
          <w:b w:val="0"/>
          <w:bCs/>
        </w:rPr>
        <w:t>ункциональная</w:t>
      </w:r>
      <w:r w:rsidRPr="007371E6">
        <w:rPr>
          <w:b w:val="0"/>
          <w:bCs/>
        </w:rPr>
        <w:t xml:space="preserve"> </w:t>
      </w:r>
      <w:r w:rsidR="002665FF">
        <w:rPr>
          <w:b w:val="0"/>
          <w:bCs/>
        </w:rPr>
        <w:t>модель</w:t>
      </w:r>
      <w:r w:rsidRPr="007371E6">
        <w:rPr>
          <w:b w:val="0"/>
          <w:bCs/>
        </w:rPr>
        <w:t xml:space="preserve"> </w:t>
      </w:r>
      <w:r w:rsidR="002665FF">
        <w:rPr>
          <w:b w:val="0"/>
          <w:bCs/>
        </w:rPr>
        <w:t>информационной</w:t>
      </w:r>
      <w:r w:rsidRPr="007371E6">
        <w:rPr>
          <w:b w:val="0"/>
          <w:bCs/>
        </w:rPr>
        <w:t xml:space="preserve"> </w:t>
      </w:r>
      <w:bookmarkEnd w:id="3"/>
      <w:r w:rsidR="002665FF">
        <w:rPr>
          <w:b w:val="0"/>
          <w:bCs/>
        </w:rPr>
        <w:t>системы</w:t>
      </w:r>
    </w:p>
    <w:p w14:paraId="3EC16E93" w14:textId="77777777" w:rsidR="00612F55" w:rsidRPr="00612F55" w:rsidRDefault="00612F55" w:rsidP="00612F55"/>
    <w:p w14:paraId="523D7D64" w14:textId="3AFEDAF1" w:rsidR="001B77DE" w:rsidRDefault="00322B56" w:rsidP="001B77DE">
      <w:pPr>
        <w:tabs>
          <w:tab w:val="left" w:pos="3168"/>
        </w:tabs>
        <w:jc w:val="center"/>
      </w:pPr>
      <w:r w:rsidRPr="00322B56">
        <w:rPr>
          <w:noProof/>
        </w:rPr>
        <w:drawing>
          <wp:inline distT="0" distB="0" distL="0" distR="0" wp14:anchorId="5E221C6D" wp14:editId="7CADCA80">
            <wp:extent cx="6120130" cy="3331845"/>
            <wp:effectExtent l="0" t="0" r="0" b="190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034FB" w14:textId="7B38B0DC" w:rsidR="001B77DE" w:rsidRPr="00BA13AD" w:rsidRDefault="001B77DE" w:rsidP="001B77DE">
      <w:pPr>
        <w:tabs>
          <w:tab w:val="left" w:pos="3168"/>
        </w:tabs>
        <w:jc w:val="center"/>
      </w:pPr>
      <w:r w:rsidRPr="00773018">
        <w:rPr>
          <w:sz w:val="28"/>
          <w:szCs w:val="28"/>
        </w:rPr>
        <w:t>Рис</w:t>
      </w:r>
      <w:r w:rsidR="00773018" w:rsidRPr="00773018">
        <w:rPr>
          <w:sz w:val="28"/>
          <w:szCs w:val="28"/>
        </w:rPr>
        <w:t>унок</w:t>
      </w:r>
      <w:r w:rsidRPr="00773018">
        <w:rPr>
          <w:sz w:val="28"/>
          <w:szCs w:val="28"/>
        </w:rPr>
        <w:t xml:space="preserve"> 1</w:t>
      </w:r>
      <w:r w:rsidR="00BA13AD">
        <w:rPr>
          <w:sz w:val="28"/>
          <w:szCs w:val="28"/>
        </w:rPr>
        <w:t xml:space="preserve"> -</w:t>
      </w:r>
      <w:r w:rsidR="00BA13AD" w:rsidRPr="00BA13AD">
        <w:rPr>
          <w:sz w:val="28"/>
          <w:szCs w:val="28"/>
        </w:rPr>
        <w:t xml:space="preserve"> </w:t>
      </w:r>
      <w:r w:rsidR="00BA13AD">
        <w:rPr>
          <w:sz w:val="28"/>
          <w:szCs w:val="28"/>
          <w:lang w:val="en-US"/>
        </w:rPr>
        <w:t>IDEF</w:t>
      </w:r>
      <w:r w:rsidR="00BA13AD" w:rsidRPr="00BA13AD">
        <w:rPr>
          <w:sz w:val="28"/>
          <w:szCs w:val="28"/>
        </w:rPr>
        <w:t xml:space="preserve">0 </w:t>
      </w:r>
      <w:r w:rsidR="00BA13AD">
        <w:rPr>
          <w:sz w:val="28"/>
          <w:szCs w:val="28"/>
        </w:rPr>
        <w:t>диаграмма</w:t>
      </w:r>
      <w:r w:rsidR="000A35CF">
        <w:rPr>
          <w:sz w:val="28"/>
          <w:szCs w:val="28"/>
        </w:rPr>
        <w:t xml:space="preserve"> предприятия</w:t>
      </w:r>
      <w:r w:rsidR="00A53E01">
        <w:rPr>
          <w:sz w:val="28"/>
          <w:szCs w:val="28"/>
        </w:rPr>
        <w:t xml:space="preserve"> «</w:t>
      </w:r>
      <w:r w:rsidR="00322B56">
        <w:rPr>
          <w:sz w:val="28"/>
          <w:szCs w:val="28"/>
        </w:rPr>
        <w:t>Нотариальной конторы</w:t>
      </w:r>
      <w:r w:rsidR="00A53E01">
        <w:rPr>
          <w:sz w:val="28"/>
          <w:szCs w:val="28"/>
        </w:rPr>
        <w:t>».</w:t>
      </w:r>
    </w:p>
    <w:p w14:paraId="4EFD37E1" w14:textId="77777777" w:rsidR="001B77DE" w:rsidRDefault="001B77DE" w:rsidP="001B77DE">
      <w:pPr>
        <w:tabs>
          <w:tab w:val="left" w:pos="3168"/>
        </w:tabs>
        <w:jc w:val="center"/>
      </w:pPr>
    </w:p>
    <w:p w14:paraId="67420C26" w14:textId="5CDFD448" w:rsidR="00286F2B" w:rsidRDefault="00656C92" w:rsidP="001B77DE">
      <w:pPr>
        <w:tabs>
          <w:tab w:val="left" w:pos="3168"/>
        </w:tabs>
        <w:rPr>
          <w:sz w:val="28"/>
          <w:szCs w:val="28"/>
        </w:rPr>
      </w:pPr>
      <w:r>
        <w:rPr>
          <w:sz w:val="28"/>
          <w:szCs w:val="28"/>
        </w:rPr>
        <w:t>Вход:</w:t>
      </w:r>
    </w:p>
    <w:p w14:paraId="11DFB257" w14:textId="22F812C1" w:rsidR="00656C92" w:rsidRDefault="00656C92" w:rsidP="001B77DE">
      <w:pPr>
        <w:tabs>
          <w:tab w:val="left" w:pos="3168"/>
        </w:tabs>
        <w:rPr>
          <w:sz w:val="28"/>
          <w:szCs w:val="28"/>
        </w:rPr>
      </w:pPr>
      <w:r>
        <w:rPr>
          <w:sz w:val="28"/>
          <w:szCs w:val="28"/>
        </w:rPr>
        <w:t>Данн</w:t>
      </w:r>
      <w:r w:rsidR="00322B56">
        <w:rPr>
          <w:sz w:val="28"/>
          <w:szCs w:val="28"/>
        </w:rPr>
        <w:t>ые клиента</w:t>
      </w:r>
    </w:p>
    <w:p w14:paraId="0C0B141F" w14:textId="0CC73A25" w:rsidR="00656C92" w:rsidRDefault="00322B56" w:rsidP="001B77DE">
      <w:pPr>
        <w:tabs>
          <w:tab w:val="left" w:pos="3168"/>
        </w:tabs>
        <w:rPr>
          <w:sz w:val="28"/>
          <w:szCs w:val="28"/>
        </w:rPr>
      </w:pPr>
      <w:r>
        <w:rPr>
          <w:sz w:val="28"/>
          <w:szCs w:val="28"/>
        </w:rPr>
        <w:t>документы</w:t>
      </w:r>
    </w:p>
    <w:p w14:paraId="0AE62FDD" w14:textId="0529BBF6" w:rsidR="00656C92" w:rsidRDefault="00656C92" w:rsidP="001B77DE">
      <w:pPr>
        <w:tabs>
          <w:tab w:val="left" w:pos="3168"/>
        </w:tabs>
        <w:rPr>
          <w:sz w:val="28"/>
          <w:szCs w:val="28"/>
        </w:rPr>
      </w:pPr>
      <w:r>
        <w:rPr>
          <w:sz w:val="28"/>
          <w:szCs w:val="28"/>
        </w:rPr>
        <w:t>Выход:</w:t>
      </w:r>
    </w:p>
    <w:p w14:paraId="2D1C6F23" w14:textId="1706B3D6" w:rsidR="00656C92" w:rsidRDefault="00322B56" w:rsidP="001B77DE">
      <w:pPr>
        <w:tabs>
          <w:tab w:val="left" w:pos="3168"/>
        </w:tabs>
        <w:rPr>
          <w:sz w:val="28"/>
          <w:szCs w:val="28"/>
        </w:rPr>
      </w:pPr>
      <w:r>
        <w:rPr>
          <w:sz w:val="28"/>
          <w:szCs w:val="28"/>
        </w:rPr>
        <w:t>Заверенные документы</w:t>
      </w:r>
    </w:p>
    <w:p w14:paraId="15333A10" w14:textId="75D9E851" w:rsidR="00656C92" w:rsidRPr="00F93A0E" w:rsidRDefault="00322B56" w:rsidP="001B77DE">
      <w:pPr>
        <w:tabs>
          <w:tab w:val="left" w:pos="3168"/>
        </w:tabs>
        <w:rPr>
          <w:sz w:val="28"/>
          <w:szCs w:val="28"/>
        </w:rPr>
      </w:pPr>
      <w:r>
        <w:rPr>
          <w:sz w:val="28"/>
          <w:szCs w:val="28"/>
        </w:rPr>
        <w:t>отчеты</w:t>
      </w:r>
    </w:p>
    <w:p w14:paraId="7B9C47E6" w14:textId="19E4CEF7" w:rsidR="00286F2B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декомпозиции</w:t>
      </w:r>
      <w:r w:rsidR="00A53E01">
        <w:rPr>
          <w:sz w:val="28"/>
          <w:szCs w:val="28"/>
        </w:rPr>
        <w:t xml:space="preserve"> предприятия</w:t>
      </w:r>
      <w:r>
        <w:rPr>
          <w:sz w:val="28"/>
          <w:szCs w:val="28"/>
        </w:rPr>
        <w:t xml:space="preserve"> </w:t>
      </w:r>
      <w:r w:rsidR="00A53E01">
        <w:rPr>
          <w:sz w:val="28"/>
          <w:szCs w:val="28"/>
        </w:rPr>
        <w:t>«</w:t>
      </w:r>
      <w:r w:rsidR="00322B56">
        <w:rPr>
          <w:sz w:val="28"/>
          <w:szCs w:val="28"/>
        </w:rPr>
        <w:t>Нотариальной конторы</w:t>
      </w:r>
      <w:r w:rsidR="00A53E01">
        <w:rPr>
          <w:sz w:val="28"/>
          <w:szCs w:val="28"/>
        </w:rPr>
        <w:t xml:space="preserve">» </w:t>
      </w:r>
      <w:r>
        <w:rPr>
          <w:sz w:val="28"/>
          <w:szCs w:val="28"/>
        </w:rPr>
        <w:t xml:space="preserve">получается диаграмма, представленная на рисунке 2. </w:t>
      </w:r>
    </w:p>
    <w:p w14:paraId="12DFDBFD" w14:textId="310726B1" w:rsidR="00286F2B" w:rsidRPr="00286F2B" w:rsidRDefault="00833997" w:rsidP="00833997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E48A6AB" w14:textId="5123A952" w:rsidR="00286F2B" w:rsidRDefault="00322B56" w:rsidP="001B77DE">
      <w:pPr>
        <w:tabs>
          <w:tab w:val="left" w:pos="3168"/>
        </w:tabs>
        <w:rPr>
          <w:sz w:val="28"/>
          <w:szCs w:val="28"/>
        </w:rPr>
      </w:pPr>
      <w:r w:rsidRPr="00322B56">
        <w:rPr>
          <w:noProof/>
          <w:sz w:val="28"/>
          <w:szCs w:val="28"/>
        </w:rPr>
        <w:lastRenderedPageBreak/>
        <w:drawing>
          <wp:inline distT="0" distB="0" distL="0" distR="0" wp14:anchorId="60238328" wp14:editId="02123735">
            <wp:extent cx="6120130" cy="339407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9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895BA" w14:textId="6F997ABB" w:rsidR="001B77DE" w:rsidRDefault="001B77DE" w:rsidP="00DF0BF8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 xml:space="preserve">унок </w:t>
      </w:r>
      <w:r w:rsidR="00463B92">
        <w:rPr>
          <w:sz w:val="28"/>
          <w:szCs w:val="28"/>
        </w:rPr>
        <w:t>2</w:t>
      </w:r>
      <w:r w:rsidR="00BA13AD">
        <w:rPr>
          <w:sz w:val="28"/>
          <w:szCs w:val="28"/>
        </w:rPr>
        <w:t xml:space="preserve"> -</w:t>
      </w:r>
      <w:r w:rsidR="00BA13AD" w:rsidRPr="00BA13AD">
        <w:rPr>
          <w:sz w:val="28"/>
          <w:szCs w:val="28"/>
        </w:rPr>
        <w:t xml:space="preserve"> </w:t>
      </w:r>
      <w:r w:rsidR="00BA13AD">
        <w:rPr>
          <w:sz w:val="28"/>
          <w:szCs w:val="28"/>
          <w:lang w:val="en-US"/>
        </w:rPr>
        <w:t>IDEF</w:t>
      </w:r>
      <w:r w:rsidR="00BA13AD" w:rsidRPr="00BA13AD">
        <w:rPr>
          <w:sz w:val="28"/>
          <w:szCs w:val="28"/>
        </w:rPr>
        <w:t xml:space="preserve">0 </w:t>
      </w:r>
      <w:r w:rsidR="00BA13AD">
        <w:rPr>
          <w:sz w:val="28"/>
          <w:szCs w:val="28"/>
        </w:rPr>
        <w:t>диаграмма</w:t>
      </w:r>
      <w:r w:rsidR="000A35CF">
        <w:rPr>
          <w:sz w:val="28"/>
          <w:szCs w:val="28"/>
        </w:rPr>
        <w:t xml:space="preserve"> декомпозиции </w:t>
      </w:r>
      <w:r w:rsidR="000A35CF">
        <w:rPr>
          <w:sz w:val="28"/>
        </w:rPr>
        <w:t>бизнес-процессов предприятия «</w:t>
      </w:r>
      <w:r w:rsidR="00322B56">
        <w:rPr>
          <w:sz w:val="28"/>
          <w:szCs w:val="28"/>
        </w:rPr>
        <w:t>Нотариальной конторы</w:t>
      </w:r>
      <w:r w:rsidR="000A35CF">
        <w:rPr>
          <w:sz w:val="28"/>
        </w:rPr>
        <w:t>». Уровень А0</w:t>
      </w:r>
      <w:r w:rsidR="00DF1538">
        <w:rPr>
          <w:sz w:val="28"/>
        </w:rPr>
        <w:t>.</w:t>
      </w:r>
    </w:p>
    <w:p w14:paraId="7087757A" w14:textId="77777777" w:rsidR="00BA13AD" w:rsidRPr="00BA13AD" w:rsidRDefault="00BA13AD" w:rsidP="00DF0BF8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</w:p>
    <w:p w14:paraId="27E4C582" w14:textId="77777777" w:rsidR="001B77DE" w:rsidRPr="00456E94" w:rsidRDefault="001B77DE" w:rsidP="00DF0BF8">
      <w:pPr>
        <w:tabs>
          <w:tab w:val="left" w:pos="3168"/>
        </w:tabs>
        <w:spacing w:line="360" w:lineRule="auto"/>
        <w:ind w:firstLine="709"/>
        <w:rPr>
          <w:sz w:val="28"/>
          <w:szCs w:val="28"/>
        </w:rPr>
      </w:pPr>
      <w:r w:rsidRPr="00456E94">
        <w:rPr>
          <w:sz w:val="28"/>
          <w:szCs w:val="28"/>
        </w:rPr>
        <w:t>На этой диаграмме выделены основные процессы:</w:t>
      </w:r>
    </w:p>
    <w:p w14:paraId="0E79C3E7" w14:textId="0300EE59" w:rsidR="001B77DE" w:rsidRPr="00760B13" w:rsidRDefault="00DC00B2" w:rsidP="00285702">
      <w:pPr>
        <w:pStyle w:val="ab"/>
        <w:numPr>
          <w:ilvl w:val="0"/>
          <w:numId w:val="2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формление документов</w:t>
      </w:r>
    </w:p>
    <w:p w14:paraId="705D26D1" w14:textId="17871294" w:rsidR="001B77DE" w:rsidRPr="00760B13" w:rsidRDefault="00DC00B2" w:rsidP="00285702">
      <w:pPr>
        <w:pStyle w:val="ab"/>
        <w:numPr>
          <w:ilvl w:val="0"/>
          <w:numId w:val="2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дсчёт финансов</w:t>
      </w:r>
    </w:p>
    <w:p w14:paraId="40A71F14" w14:textId="57597801" w:rsidR="001B77DE" w:rsidRPr="00760B13" w:rsidRDefault="00DC00B2" w:rsidP="00285702">
      <w:pPr>
        <w:pStyle w:val="ab"/>
        <w:numPr>
          <w:ilvl w:val="0"/>
          <w:numId w:val="2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верка </w:t>
      </w:r>
    </w:p>
    <w:p w14:paraId="45C116F1" w14:textId="3F807270" w:rsidR="001B77DE" w:rsidRPr="00DB30BA" w:rsidRDefault="00DC00B2" w:rsidP="00285702">
      <w:pPr>
        <w:pStyle w:val="ab"/>
        <w:numPr>
          <w:ilvl w:val="0"/>
          <w:numId w:val="2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нтроль</w:t>
      </w:r>
    </w:p>
    <w:p w14:paraId="1AA17643" w14:textId="15D82C8A" w:rsidR="003F04DC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ьнейшая декомпозиция процесса «</w:t>
      </w:r>
      <w:r w:rsidR="00DC00B2">
        <w:rPr>
          <w:sz w:val="28"/>
          <w:szCs w:val="28"/>
        </w:rPr>
        <w:t>Нотариальной конторы</w:t>
      </w:r>
      <w:r>
        <w:rPr>
          <w:sz w:val="28"/>
          <w:szCs w:val="28"/>
        </w:rPr>
        <w:t>» представлена на рисунке 3.</w:t>
      </w:r>
    </w:p>
    <w:p w14:paraId="4FDF1853" w14:textId="3CB517F2" w:rsidR="00833997" w:rsidRPr="003F04DC" w:rsidRDefault="00833997" w:rsidP="00833997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22477F8" w14:textId="52D09453" w:rsidR="001B77DE" w:rsidRDefault="00DC00B2" w:rsidP="00E9410C">
      <w:pPr>
        <w:tabs>
          <w:tab w:val="left" w:pos="3168"/>
        </w:tabs>
        <w:rPr>
          <w:sz w:val="28"/>
          <w:szCs w:val="28"/>
        </w:rPr>
      </w:pPr>
      <w:r w:rsidRPr="00DC00B2">
        <w:rPr>
          <w:noProof/>
          <w:sz w:val="28"/>
          <w:szCs w:val="28"/>
        </w:rPr>
        <w:lastRenderedPageBreak/>
        <w:drawing>
          <wp:inline distT="0" distB="0" distL="0" distR="0" wp14:anchorId="26D70BAC" wp14:editId="1DCDD8A1">
            <wp:extent cx="6120130" cy="3365500"/>
            <wp:effectExtent l="0" t="0" r="0" b="63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B49E0" w14:textId="02282A13" w:rsidR="001B77DE" w:rsidRDefault="001B77DE" w:rsidP="001B77DE">
      <w:pPr>
        <w:tabs>
          <w:tab w:val="left" w:pos="3168"/>
        </w:tabs>
        <w:jc w:val="center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3</w:t>
      </w:r>
      <w:r w:rsidR="00BA13AD">
        <w:rPr>
          <w:sz w:val="28"/>
          <w:szCs w:val="28"/>
        </w:rPr>
        <w:t xml:space="preserve"> - </w:t>
      </w:r>
      <w:r w:rsidR="00BA13AD">
        <w:rPr>
          <w:color w:val="000000" w:themeColor="text1"/>
          <w:sz w:val="28"/>
          <w:szCs w:val="28"/>
          <w:lang w:val="en-US"/>
        </w:rPr>
        <w:t>IDEF</w:t>
      </w:r>
      <w:r w:rsidR="00BA13AD">
        <w:rPr>
          <w:color w:val="000000" w:themeColor="text1"/>
          <w:sz w:val="28"/>
          <w:szCs w:val="28"/>
        </w:rPr>
        <w:t xml:space="preserve">0 диаграмма. Декомпозиция процесса </w:t>
      </w:r>
      <w:r w:rsidR="000A35CF">
        <w:rPr>
          <w:color w:val="000000" w:themeColor="text1"/>
          <w:sz w:val="28"/>
          <w:szCs w:val="28"/>
        </w:rPr>
        <w:t>«</w:t>
      </w:r>
      <w:r w:rsidR="00DC00B2">
        <w:rPr>
          <w:sz w:val="28"/>
          <w:szCs w:val="28"/>
        </w:rPr>
        <w:t>Нотариальной конторы</w:t>
      </w:r>
      <w:proofErr w:type="gramStart"/>
      <w:r w:rsidR="000A35CF">
        <w:rPr>
          <w:color w:val="000000" w:themeColor="text1"/>
          <w:sz w:val="28"/>
          <w:szCs w:val="28"/>
        </w:rPr>
        <w:t xml:space="preserve">» </w:t>
      </w:r>
      <w:r w:rsidR="00DB30BA">
        <w:rPr>
          <w:color w:val="000000" w:themeColor="text1"/>
          <w:sz w:val="28"/>
          <w:szCs w:val="28"/>
        </w:rPr>
        <w:t>.</w:t>
      </w:r>
      <w:proofErr w:type="gramEnd"/>
    </w:p>
    <w:p w14:paraId="2A67400F" w14:textId="77777777" w:rsidR="00BA13AD" w:rsidRDefault="00BA13AD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2DEDD59E" w14:textId="77777777" w:rsidR="001B77DE" w:rsidRPr="00760B13" w:rsidRDefault="001B77DE" w:rsidP="00BA13AD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760B13">
        <w:rPr>
          <w:sz w:val="28"/>
          <w:szCs w:val="28"/>
        </w:rPr>
        <w:t>Здесь основными процессами являются:</w:t>
      </w:r>
    </w:p>
    <w:p w14:paraId="1828CD91" w14:textId="31B39BA2" w:rsidR="001B77DE" w:rsidRPr="00760B13" w:rsidRDefault="00DC00B2" w:rsidP="00285702">
      <w:pPr>
        <w:pStyle w:val="ab"/>
        <w:numPr>
          <w:ilvl w:val="0"/>
          <w:numId w:val="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ем документов</w:t>
      </w:r>
    </w:p>
    <w:p w14:paraId="7062EBDF" w14:textId="3CDA9FFC" w:rsidR="001B77DE" w:rsidRPr="00760B13" w:rsidRDefault="00DC00B2" w:rsidP="00285702">
      <w:pPr>
        <w:pStyle w:val="ab"/>
        <w:numPr>
          <w:ilvl w:val="0"/>
          <w:numId w:val="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дготовка документа</w:t>
      </w:r>
    </w:p>
    <w:p w14:paraId="1DFFACB2" w14:textId="3F79551C" w:rsidR="001B77DE" w:rsidRPr="000A35CF" w:rsidRDefault="00DC00B2" w:rsidP="00285702">
      <w:pPr>
        <w:pStyle w:val="ab"/>
        <w:numPr>
          <w:ilvl w:val="0"/>
          <w:numId w:val="3"/>
        </w:numPr>
        <w:tabs>
          <w:tab w:val="left" w:pos="3168"/>
        </w:tabs>
        <w:spacing w:line="36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верение документа</w:t>
      </w:r>
    </w:p>
    <w:p w14:paraId="39DA65C4" w14:textId="4414772F" w:rsidR="001B77DE" w:rsidRPr="00DB30BA" w:rsidRDefault="00DC00B2" w:rsidP="00285702">
      <w:pPr>
        <w:pStyle w:val="ab"/>
        <w:numPr>
          <w:ilvl w:val="0"/>
          <w:numId w:val="3"/>
        </w:numPr>
        <w:tabs>
          <w:tab w:val="left" w:pos="3168"/>
        </w:tabs>
        <w:spacing w:line="36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веренные документы</w:t>
      </w:r>
    </w:p>
    <w:p w14:paraId="29C0CDB5" w14:textId="502742BA" w:rsidR="003F04DC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0B4399">
        <w:rPr>
          <w:sz w:val="28"/>
          <w:szCs w:val="28"/>
        </w:rPr>
        <w:t>Декомпозиции процесса «</w:t>
      </w:r>
      <w:r w:rsidR="00DC00B2">
        <w:rPr>
          <w:sz w:val="28"/>
          <w:szCs w:val="28"/>
        </w:rPr>
        <w:t>Нотариальной конторы</w:t>
      </w:r>
      <w:r w:rsidRPr="000B4399">
        <w:rPr>
          <w:sz w:val="28"/>
          <w:szCs w:val="28"/>
        </w:rPr>
        <w:t>» представлена на рисунке 4</w:t>
      </w:r>
    </w:p>
    <w:p w14:paraId="28BEA02F" w14:textId="3413E8BE" w:rsidR="00833997" w:rsidRPr="003F04DC" w:rsidRDefault="00833997" w:rsidP="00833997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E1FA51F" w14:textId="2216F334" w:rsidR="001B77DE" w:rsidRDefault="00DC00B2" w:rsidP="001B77DE">
      <w:pPr>
        <w:tabs>
          <w:tab w:val="left" w:pos="3168"/>
        </w:tabs>
        <w:jc w:val="center"/>
        <w:rPr>
          <w:sz w:val="28"/>
          <w:szCs w:val="28"/>
        </w:rPr>
      </w:pPr>
      <w:r w:rsidRPr="00DC00B2">
        <w:rPr>
          <w:noProof/>
          <w:sz w:val="28"/>
          <w:szCs w:val="28"/>
        </w:rPr>
        <w:lastRenderedPageBreak/>
        <w:drawing>
          <wp:inline distT="0" distB="0" distL="0" distR="0" wp14:anchorId="657CDFD0" wp14:editId="7D2352B2">
            <wp:extent cx="6120130" cy="341249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1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733F" w14:textId="52EE228B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4</w:t>
      </w:r>
      <w:r w:rsidR="00BA13AD">
        <w:rPr>
          <w:sz w:val="28"/>
          <w:szCs w:val="28"/>
        </w:rPr>
        <w:t xml:space="preserve"> - </w:t>
      </w:r>
      <w:r w:rsidR="00BA13AD">
        <w:rPr>
          <w:color w:val="000000" w:themeColor="text1"/>
          <w:sz w:val="28"/>
          <w:szCs w:val="28"/>
          <w:lang w:val="en-US"/>
        </w:rPr>
        <w:t>IDEF</w:t>
      </w:r>
      <w:r w:rsidR="00BA13AD">
        <w:rPr>
          <w:color w:val="000000" w:themeColor="text1"/>
          <w:sz w:val="28"/>
          <w:szCs w:val="28"/>
        </w:rPr>
        <w:t>0 диаграмма. Декомпозиция процесса определение перечня работ</w:t>
      </w:r>
      <w:r w:rsidR="00DB30BA">
        <w:rPr>
          <w:color w:val="000000" w:themeColor="text1"/>
          <w:sz w:val="28"/>
          <w:szCs w:val="28"/>
        </w:rPr>
        <w:t>.</w:t>
      </w:r>
    </w:p>
    <w:p w14:paraId="13980562" w14:textId="77777777" w:rsidR="00BA13AD" w:rsidRDefault="00BA13AD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486821AF" w14:textId="77777777" w:rsidR="001B77DE" w:rsidRPr="00760B13" w:rsidRDefault="001B77DE" w:rsidP="00BA13AD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760B13">
        <w:rPr>
          <w:sz w:val="28"/>
          <w:szCs w:val="28"/>
        </w:rPr>
        <w:t>Основные процессы:</w:t>
      </w:r>
    </w:p>
    <w:p w14:paraId="5DE122B2" w14:textId="5C76BC1A" w:rsidR="001B77DE" w:rsidRPr="00760B13" w:rsidRDefault="00DC00B2" w:rsidP="00285702">
      <w:pPr>
        <w:pStyle w:val="ab"/>
        <w:numPr>
          <w:ilvl w:val="0"/>
          <w:numId w:val="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обавление и проверка данных </w:t>
      </w:r>
    </w:p>
    <w:p w14:paraId="20FCE4A0" w14:textId="59DE03E5" w:rsidR="001B77DE" w:rsidRPr="00760B13" w:rsidRDefault="00DC00B2" w:rsidP="00285702">
      <w:pPr>
        <w:pStyle w:val="ab"/>
        <w:numPr>
          <w:ilvl w:val="0"/>
          <w:numId w:val="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отовый документ</w:t>
      </w:r>
    </w:p>
    <w:p w14:paraId="1BF9F6CA" w14:textId="6441EE5A" w:rsidR="003F04DC" w:rsidRPr="00DB30BA" w:rsidRDefault="00DC00B2" w:rsidP="00285702">
      <w:pPr>
        <w:pStyle w:val="ab"/>
        <w:numPr>
          <w:ilvl w:val="0"/>
          <w:numId w:val="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верка 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коректнос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окументов</w:t>
      </w:r>
    </w:p>
    <w:p w14:paraId="077FC091" w14:textId="65CB3AD6" w:rsidR="00DB30BA" w:rsidRPr="00DC00B2" w:rsidRDefault="00DC00B2" w:rsidP="00285702">
      <w:pPr>
        <w:pStyle w:val="ab"/>
        <w:numPr>
          <w:ilvl w:val="0"/>
          <w:numId w:val="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хранение данных об документах и клиенте</w:t>
      </w:r>
    </w:p>
    <w:p w14:paraId="6E87EDB8" w14:textId="00FEA665" w:rsidR="00DB30BA" w:rsidRPr="00DB30BA" w:rsidRDefault="00DC00B2" w:rsidP="00285702">
      <w:pPr>
        <w:pStyle w:val="ab"/>
        <w:numPr>
          <w:ilvl w:val="0"/>
          <w:numId w:val="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веренные документы</w:t>
      </w:r>
    </w:p>
    <w:p w14:paraId="5A94263B" w14:textId="2B305802" w:rsidR="001B77DE" w:rsidRPr="00833997" w:rsidRDefault="00833997" w:rsidP="00833997">
      <w:pPr>
        <w:rPr>
          <w:rFonts w:asciiTheme="minorHAnsi" w:eastAsiaTheme="minorHAnsi" w:hAnsiTheme="minorHAnsi" w:cstheme="minorBid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14:paraId="7248A2E2" w14:textId="0783AD07" w:rsidR="003F55F9" w:rsidRPr="00B60383" w:rsidRDefault="002665FF" w:rsidP="00285702">
      <w:pPr>
        <w:pStyle w:val="1"/>
        <w:numPr>
          <w:ilvl w:val="0"/>
          <w:numId w:val="5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73018">
        <w:rPr>
          <w:b w:val="0"/>
          <w:bCs/>
        </w:rPr>
        <w:lastRenderedPageBreak/>
        <w:t>Моделирование процессов информационной системы</w:t>
      </w:r>
    </w:p>
    <w:p w14:paraId="39EA7E21" w14:textId="11F07BD4" w:rsidR="00053F56" w:rsidRPr="007C0EDD" w:rsidRDefault="00DC00B2" w:rsidP="003F55F9">
      <w:pPr>
        <w:tabs>
          <w:tab w:val="left" w:pos="3168"/>
        </w:tabs>
        <w:jc w:val="center"/>
        <w:rPr>
          <w:sz w:val="28"/>
          <w:szCs w:val="28"/>
          <w:lang w:val="en-US"/>
        </w:rPr>
      </w:pPr>
      <w:r>
        <w:object w:dxaOrig="16164" w:dyaOrig="8749" w14:anchorId="73C4C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61pt" o:ole="">
            <v:imagedata r:id="rId20" o:title=""/>
          </v:shape>
          <o:OLEObject Type="Embed" ProgID="Visio.Drawing.15" ShapeID="_x0000_i1025" DrawAspect="Content" ObjectID="_1809242010" r:id="rId21"/>
        </w:object>
      </w:r>
    </w:p>
    <w:p w14:paraId="661B5321" w14:textId="141B43E2" w:rsidR="007A7AC1" w:rsidRPr="002665FF" w:rsidRDefault="001B77DE" w:rsidP="007A7AC1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5</w:t>
      </w:r>
      <w:r w:rsidR="00BA13AD">
        <w:rPr>
          <w:sz w:val="28"/>
          <w:szCs w:val="28"/>
        </w:rPr>
        <w:t xml:space="preserve"> – </w:t>
      </w:r>
      <w:r w:rsidR="007A7AC1" w:rsidRPr="002665FF">
        <w:rPr>
          <w:sz w:val="28"/>
          <w:szCs w:val="28"/>
        </w:rPr>
        <w:t>Диаграмма вариантов использования</w:t>
      </w:r>
    </w:p>
    <w:p w14:paraId="20C6AF88" w14:textId="78AD04DD" w:rsidR="00E9410C" w:rsidRDefault="00833997" w:rsidP="00833997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21497AB" w14:textId="69CA27DA" w:rsidR="00A06C34" w:rsidRPr="00CE5D9A" w:rsidRDefault="00463B92" w:rsidP="00CE5D9A">
      <w:pPr>
        <w:pStyle w:val="1"/>
        <w:spacing w:before="0" w:line="360" w:lineRule="auto"/>
        <w:ind w:firstLine="709"/>
        <w:rPr>
          <w:b w:val="0"/>
          <w:bCs/>
        </w:rPr>
      </w:pPr>
      <w:r w:rsidRPr="002665FF">
        <w:rPr>
          <w:b w:val="0"/>
          <w:bCs/>
        </w:rPr>
        <w:lastRenderedPageBreak/>
        <w:t>Диаграмма классов</w:t>
      </w:r>
    </w:p>
    <w:p w14:paraId="428E1747" w14:textId="2405A477" w:rsidR="00A06C34" w:rsidRDefault="00DC00B2" w:rsidP="0097212A">
      <w:pPr>
        <w:tabs>
          <w:tab w:val="left" w:pos="3168"/>
        </w:tabs>
        <w:jc w:val="center"/>
        <w:rPr>
          <w:sz w:val="28"/>
          <w:szCs w:val="28"/>
        </w:rPr>
      </w:pPr>
      <w:r>
        <w:object w:dxaOrig="13428" w:dyaOrig="6121" w14:anchorId="39C62F1B">
          <v:shape id="_x0000_i1026" type="#_x0000_t75" style="width:481.2pt;height:219.6pt" o:ole="">
            <v:imagedata r:id="rId22" o:title=""/>
          </v:shape>
          <o:OLEObject Type="Embed" ProgID="Visio.Drawing.15" ShapeID="_x0000_i1026" DrawAspect="Content" ObjectID="_1809242011" r:id="rId23"/>
        </w:object>
      </w:r>
    </w:p>
    <w:p w14:paraId="3892702B" w14:textId="64780095" w:rsidR="000E614F" w:rsidRDefault="001B77DE" w:rsidP="00833997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6</w:t>
      </w:r>
      <w:r w:rsidR="00BA13AD">
        <w:rPr>
          <w:sz w:val="28"/>
          <w:szCs w:val="28"/>
        </w:rPr>
        <w:t xml:space="preserve"> – Диаграмма классов</w:t>
      </w:r>
    </w:p>
    <w:p w14:paraId="0F511C01" w14:textId="7E685AA7" w:rsidR="00833997" w:rsidRDefault="00833997" w:rsidP="005C473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594859" w14:textId="2D28C3C2" w:rsidR="00741B10" w:rsidRPr="009E7957" w:rsidRDefault="00833997" w:rsidP="009E7957">
      <w:pPr>
        <w:tabs>
          <w:tab w:val="left" w:pos="3168"/>
        </w:tabs>
        <w:spacing w:line="360" w:lineRule="auto"/>
        <w:ind w:left="720"/>
        <w:rPr>
          <w:sz w:val="28"/>
          <w:szCs w:val="28"/>
        </w:rPr>
      </w:pPr>
      <w:r w:rsidRPr="00833997">
        <w:rPr>
          <w:sz w:val="28"/>
          <w:szCs w:val="28"/>
        </w:rPr>
        <w:lastRenderedPageBreak/>
        <w:t xml:space="preserve"> </w:t>
      </w:r>
      <w:r w:rsidR="00463B92" w:rsidRPr="002665FF">
        <w:rPr>
          <w:sz w:val="28"/>
          <w:szCs w:val="28"/>
        </w:rPr>
        <w:t>Диаграмма деятельности</w:t>
      </w:r>
    </w:p>
    <w:p w14:paraId="610CA311" w14:textId="1BF7D94B" w:rsidR="001B77DE" w:rsidRPr="00E44FF0" w:rsidRDefault="00DC00B2" w:rsidP="001B77DE">
      <w:pPr>
        <w:tabs>
          <w:tab w:val="left" w:pos="3168"/>
        </w:tabs>
        <w:jc w:val="center"/>
        <w:rPr>
          <w:sz w:val="28"/>
          <w:szCs w:val="28"/>
          <w:lang w:val="en-US"/>
        </w:rPr>
      </w:pPr>
      <w:r>
        <w:object w:dxaOrig="6492" w:dyaOrig="13452" w14:anchorId="794A9D27">
          <v:shape id="_x0000_i1027" type="#_x0000_t75" style="width:324.6pt;height:569.4pt" o:ole="">
            <v:imagedata r:id="rId24" o:title=""/>
          </v:shape>
          <o:OLEObject Type="Embed" ProgID="Visio.Drawing.15" ShapeID="_x0000_i1027" DrawAspect="Content" ObjectID="_1809242012" r:id="rId25"/>
        </w:object>
      </w:r>
    </w:p>
    <w:p w14:paraId="7B6D0661" w14:textId="046AAC49" w:rsidR="00E44FF0" w:rsidRDefault="001B77DE" w:rsidP="00E44FF0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7</w:t>
      </w:r>
      <w:r w:rsidR="00BA13AD">
        <w:rPr>
          <w:sz w:val="28"/>
          <w:szCs w:val="28"/>
        </w:rPr>
        <w:t xml:space="preserve"> – диаграмма деятельности</w:t>
      </w:r>
    </w:p>
    <w:p w14:paraId="45C37C61" w14:textId="48F5EFF8" w:rsidR="009E7957" w:rsidRDefault="005C473D" w:rsidP="005C473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31CA554" w14:textId="41F69BF0" w:rsidR="008F7489" w:rsidRDefault="00463B92" w:rsidP="009E7957">
      <w:pPr>
        <w:tabs>
          <w:tab w:val="left" w:pos="3168"/>
        </w:tabs>
        <w:spacing w:line="360" w:lineRule="auto"/>
        <w:ind w:left="720"/>
        <w:rPr>
          <w:sz w:val="28"/>
          <w:szCs w:val="28"/>
        </w:rPr>
      </w:pPr>
      <w:r w:rsidRPr="002665FF">
        <w:rPr>
          <w:sz w:val="28"/>
          <w:szCs w:val="28"/>
        </w:rPr>
        <w:lastRenderedPageBreak/>
        <w:t>Диаграмма последовательности</w:t>
      </w:r>
    </w:p>
    <w:p w14:paraId="28619549" w14:textId="4F60ADBE" w:rsidR="001B77DE" w:rsidRPr="005C473D" w:rsidRDefault="00DC00B2" w:rsidP="005C473D">
      <w:pPr>
        <w:tabs>
          <w:tab w:val="left" w:pos="3168"/>
        </w:tabs>
        <w:spacing w:line="360" w:lineRule="auto"/>
        <w:jc w:val="center"/>
        <w:rPr>
          <w:sz w:val="32"/>
          <w:szCs w:val="32"/>
        </w:rPr>
      </w:pPr>
      <w:r>
        <w:object w:dxaOrig="8388" w:dyaOrig="7908" w14:anchorId="24A45514">
          <v:shape id="_x0000_i1028" type="#_x0000_t75" style="width:419.4pt;height:395.4pt" o:ole="">
            <v:imagedata r:id="rId26" o:title=""/>
          </v:shape>
          <o:OLEObject Type="Embed" ProgID="Visio.Drawing.15" ShapeID="_x0000_i1028" DrawAspect="Content" ObjectID="_1809242013" r:id="rId27"/>
        </w:object>
      </w:r>
    </w:p>
    <w:p w14:paraId="0AA3049E" w14:textId="12461FF8" w:rsidR="008F7489" w:rsidRDefault="001B77DE" w:rsidP="00DF0BF8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8 – Диаграмма последовательности</w:t>
      </w:r>
    </w:p>
    <w:p w14:paraId="078ACF1B" w14:textId="7D9C68D4" w:rsidR="004F1B70" w:rsidRPr="005C473D" w:rsidRDefault="005C473D" w:rsidP="005C473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AC7D35C" w14:textId="3C7C2BE9" w:rsidR="00F172D8" w:rsidRPr="004F1B70" w:rsidRDefault="001614CF" w:rsidP="001614CF">
      <w:pPr>
        <w:spacing w:line="360" w:lineRule="auto"/>
        <w:ind w:firstLine="720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lastRenderedPageBreak/>
        <w:t>Д</w:t>
      </w:r>
      <w:r w:rsidR="00463B92" w:rsidRPr="002665FF">
        <w:rPr>
          <w:rFonts w:eastAsiaTheme="minorHAnsi"/>
          <w:sz w:val="28"/>
          <w:szCs w:val="28"/>
        </w:rPr>
        <w:t>иаграмма состояний</w:t>
      </w:r>
    </w:p>
    <w:p w14:paraId="2A4D08BC" w14:textId="4D3CF5D6" w:rsidR="001B77DE" w:rsidRDefault="00DC00B2" w:rsidP="001B77DE">
      <w:pPr>
        <w:tabs>
          <w:tab w:val="left" w:pos="3168"/>
        </w:tabs>
        <w:jc w:val="center"/>
        <w:rPr>
          <w:sz w:val="28"/>
          <w:szCs w:val="28"/>
        </w:rPr>
      </w:pPr>
      <w:r>
        <w:object w:dxaOrig="14508" w:dyaOrig="10140" w14:anchorId="1FB4DEF0">
          <v:shape id="_x0000_i1029" type="#_x0000_t75" style="width:481.8pt;height:336.6pt" o:ole="">
            <v:imagedata r:id="rId28" o:title=""/>
          </v:shape>
          <o:OLEObject Type="Embed" ProgID="Visio.Drawing.15" ShapeID="_x0000_i1029" DrawAspect="Content" ObjectID="_1809242014" r:id="rId29"/>
        </w:object>
      </w:r>
    </w:p>
    <w:p w14:paraId="6854ED29" w14:textId="116F519C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036C8F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9 – Диаграмма состояний</w:t>
      </w:r>
    </w:p>
    <w:p w14:paraId="799B7ED9" w14:textId="5D95EC8F" w:rsidR="004F1B70" w:rsidRDefault="005C473D" w:rsidP="005C473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FB41BF2" w14:textId="0CC0C2B9" w:rsidR="005545C2" w:rsidRPr="004F1B70" w:rsidRDefault="002665FF" w:rsidP="00285702">
      <w:pPr>
        <w:pStyle w:val="1"/>
        <w:numPr>
          <w:ilvl w:val="0"/>
          <w:numId w:val="5"/>
        </w:numPr>
        <w:spacing w:before="0" w:line="360" w:lineRule="auto"/>
        <w:ind w:left="0" w:firstLine="709"/>
        <w:jc w:val="both"/>
        <w:rPr>
          <w:rFonts w:eastAsiaTheme="minorHAnsi"/>
          <w:b w:val="0"/>
          <w:bCs/>
        </w:rPr>
      </w:pPr>
      <w:r w:rsidRPr="00463B92">
        <w:rPr>
          <w:rFonts w:eastAsiaTheme="minorHAnsi"/>
          <w:b w:val="0"/>
          <w:bCs/>
        </w:rPr>
        <w:lastRenderedPageBreak/>
        <w:t>Логическая модель базы данных</w:t>
      </w:r>
    </w:p>
    <w:p w14:paraId="37DDDA9B" w14:textId="7A94F7AB" w:rsidR="001B77DE" w:rsidRDefault="00DC00B2" w:rsidP="00A06C34">
      <w:pPr>
        <w:tabs>
          <w:tab w:val="left" w:pos="3168"/>
        </w:tabs>
        <w:jc w:val="center"/>
        <w:rPr>
          <w:sz w:val="28"/>
          <w:szCs w:val="28"/>
        </w:rPr>
      </w:pPr>
      <w:r>
        <w:object w:dxaOrig="18133" w:dyaOrig="9156" w14:anchorId="4A38CAAA">
          <v:shape id="_x0000_i1030" type="#_x0000_t75" style="width:481.2pt;height:243pt" o:ole="">
            <v:imagedata r:id="rId30" o:title=""/>
          </v:shape>
          <o:OLEObject Type="Embed" ProgID="Visio.Drawing.15" ShapeID="_x0000_i1030" DrawAspect="Content" ObjectID="_1809242015" r:id="rId31"/>
        </w:object>
      </w:r>
    </w:p>
    <w:p w14:paraId="26C6D602" w14:textId="5C0D7A70" w:rsidR="001B77DE" w:rsidRDefault="00036C8F" w:rsidP="009F5F24">
      <w:pPr>
        <w:tabs>
          <w:tab w:val="left" w:pos="3168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0</w:t>
      </w:r>
      <w:r>
        <w:rPr>
          <w:sz w:val="28"/>
          <w:szCs w:val="28"/>
        </w:rPr>
        <w:t xml:space="preserve"> – Логическая модель базы данных</w:t>
      </w:r>
    </w:p>
    <w:p w14:paraId="6D21B49E" w14:textId="1F92D793" w:rsidR="006A4A62" w:rsidRPr="00195072" w:rsidRDefault="006A4A62" w:rsidP="006A4A6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64AACE1" w14:textId="4F3E8163" w:rsidR="000B28C4" w:rsidRPr="005805F2" w:rsidRDefault="001F1F29" w:rsidP="00285702">
      <w:pPr>
        <w:pStyle w:val="1"/>
        <w:numPr>
          <w:ilvl w:val="0"/>
          <w:numId w:val="5"/>
        </w:numPr>
        <w:spacing w:line="360" w:lineRule="auto"/>
        <w:ind w:left="0" w:firstLine="709"/>
        <w:jc w:val="both"/>
        <w:rPr>
          <w:rFonts w:eastAsiaTheme="minorHAnsi"/>
          <w:b w:val="0"/>
          <w:bCs/>
        </w:rPr>
      </w:pPr>
      <w:r w:rsidRPr="00463B92">
        <w:rPr>
          <w:rFonts w:eastAsiaTheme="minorHAnsi"/>
          <w:b w:val="0"/>
          <w:bCs/>
        </w:rPr>
        <w:lastRenderedPageBreak/>
        <w:t>Физическая модель базы данных</w:t>
      </w:r>
    </w:p>
    <w:p w14:paraId="0D1C80EC" w14:textId="7A65FDEC" w:rsidR="000B28C4" w:rsidRDefault="00DC00B2" w:rsidP="00835F59">
      <w:pPr>
        <w:tabs>
          <w:tab w:val="left" w:pos="3168"/>
        </w:tabs>
        <w:jc w:val="center"/>
        <w:rPr>
          <w:sz w:val="28"/>
          <w:szCs w:val="28"/>
        </w:rPr>
      </w:pPr>
      <w:r>
        <w:object w:dxaOrig="21372" w:dyaOrig="8916" w14:anchorId="3006CD17">
          <v:shape id="_x0000_i1031" type="#_x0000_t75" style="width:481.8pt;height:267pt" o:ole="">
            <v:imagedata r:id="rId32" o:title=""/>
          </v:shape>
          <o:OLEObject Type="Embed" ProgID="Visio.Drawing.15" ShapeID="_x0000_i1031" DrawAspect="Content" ObjectID="_1809242016" r:id="rId33"/>
        </w:object>
      </w:r>
    </w:p>
    <w:p w14:paraId="3E9D68C0" w14:textId="23A4C803" w:rsidR="00036C8F" w:rsidRDefault="00036C8F" w:rsidP="00835F59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</w:t>
      </w:r>
      <w:r>
        <w:rPr>
          <w:sz w:val="28"/>
          <w:szCs w:val="28"/>
        </w:rPr>
        <w:t>1 – Физическая модель базы данных</w:t>
      </w:r>
    </w:p>
    <w:p w14:paraId="3E1B951B" w14:textId="77777777" w:rsidR="001B77DE" w:rsidRDefault="001B77DE" w:rsidP="001B77D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F0BA38D" w14:textId="4D774368" w:rsidR="004F73CA" w:rsidRPr="00A70CBB" w:rsidRDefault="001F1F29" w:rsidP="00285702">
      <w:pPr>
        <w:pStyle w:val="1"/>
        <w:numPr>
          <w:ilvl w:val="0"/>
          <w:numId w:val="5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73018">
        <w:rPr>
          <w:b w:val="0"/>
          <w:bCs/>
        </w:rPr>
        <w:lastRenderedPageBreak/>
        <w:t>Репозиторий</w:t>
      </w:r>
      <w:r>
        <w:rPr>
          <w:b w:val="0"/>
          <w:bCs/>
        </w:rPr>
        <w:t xml:space="preserve"> проекта на </w:t>
      </w:r>
      <w:proofErr w:type="spellStart"/>
      <w:r>
        <w:rPr>
          <w:b w:val="0"/>
          <w:bCs/>
          <w:lang w:val="en-US"/>
        </w:rPr>
        <w:t>github</w:t>
      </w:r>
      <w:proofErr w:type="spellEnd"/>
    </w:p>
    <w:p w14:paraId="58BB563B" w14:textId="2A86CC54" w:rsidR="006266C6" w:rsidRDefault="004B6255" w:rsidP="00A70CBB">
      <w:pPr>
        <w:tabs>
          <w:tab w:val="left" w:pos="3168"/>
        </w:tabs>
        <w:jc w:val="center"/>
        <w:rPr>
          <w:sz w:val="28"/>
          <w:szCs w:val="28"/>
        </w:rPr>
      </w:pPr>
      <w:r w:rsidRPr="004B6255">
        <w:rPr>
          <w:noProof/>
          <w:sz w:val="28"/>
          <w:szCs w:val="28"/>
        </w:rPr>
        <w:drawing>
          <wp:inline distT="0" distB="0" distL="0" distR="0" wp14:anchorId="105982C4" wp14:editId="715CD2C2">
            <wp:extent cx="6120130" cy="4780915"/>
            <wp:effectExtent l="0" t="0" r="0" b="63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7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E4ED3" w14:textId="7F8B1E45" w:rsidR="00A70CBB" w:rsidRDefault="00036C8F" w:rsidP="00563C1F">
      <w:pPr>
        <w:tabs>
          <w:tab w:val="left" w:pos="3168"/>
        </w:tabs>
        <w:spacing w:before="12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2</w:t>
      </w:r>
      <w:r>
        <w:rPr>
          <w:sz w:val="28"/>
          <w:szCs w:val="28"/>
        </w:rPr>
        <w:t xml:space="preserve"> – Репозиторий проекта на </w:t>
      </w:r>
      <w:r>
        <w:rPr>
          <w:sz w:val="28"/>
          <w:szCs w:val="28"/>
          <w:lang w:val="en-US"/>
        </w:rPr>
        <w:t>GitHub</w:t>
      </w:r>
    </w:p>
    <w:p w14:paraId="171531E2" w14:textId="23276579" w:rsidR="00563C1F" w:rsidRDefault="00563C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D4A249" w14:textId="05E6F258" w:rsidR="00ED4B49" w:rsidRDefault="00ED4B49" w:rsidP="00ED4B49">
      <w:pPr>
        <w:tabs>
          <w:tab w:val="left" w:pos="3168"/>
        </w:tabs>
        <w:spacing w:before="120" w:line="360" w:lineRule="auto"/>
        <w:ind w:firstLine="709"/>
        <w:jc w:val="both"/>
        <w:rPr>
          <w:sz w:val="28"/>
          <w:szCs w:val="28"/>
        </w:rPr>
      </w:pPr>
      <w:r w:rsidRPr="00ED4B49">
        <w:rPr>
          <w:sz w:val="28"/>
          <w:szCs w:val="28"/>
        </w:rPr>
        <w:lastRenderedPageBreak/>
        <w:t xml:space="preserve">7 </w:t>
      </w:r>
      <w:r w:rsidR="004B6255">
        <w:rPr>
          <w:sz w:val="28"/>
          <w:szCs w:val="28"/>
        </w:rPr>
        <w:t>Реализация</w:t>
      </w:r>
      <w:r w:rsidRPr="00ED4B49">
        <w:rPr>
          <w:sz w:val="28"/>
          <w:szCs w:val="28"/>
        </w:rPr>
        <w:t xml:space="preserve"> </w:t>
      </w:r>
      <w:r w:rsidR="004B6255">
        <w:rPr>
          <w:sz w:val="28"/>
          <w:szCs w:val="28"/>
        </w:rPr>
        <w:t>б</w:t>
      </w:r>
      <w:r w:rsidRPr="00ED4B49">
        <w:rPr>
          <w:sz w:val="28"/>
          <w:szCs w:val="28"/>
        </w:rPr>
        <w:t>азы данных</w:t>
      </w:r>
    </w:p>
    <w:p w14:paraId="0D90F0A2" w14:textId="3931D214" w:rsidR="00ED4B49" w:rsidRDefault="00ED4B49" w:rsidP="00ED4B49">
      <w:pPr>
        <w:tabs>
          <w:tab w:val="left" w:pos="3168"/>
        </w:tabs>
        <w:spacing w:before="120" w:line="360" w:lineRule="auto"/>
        <w:ind w:firstLine="709"/>
        <w:jc w:val="both"/>
        <w:rPr>
          <w:sz w:val="28"/>
          <w:szCs w:val="28"/>
        </w:rPr>
      </w:pPr>
      <w:r w:rsidRPr="00ED4B49">
        <w:rPr>
          <w:sz w:val="28"/>
          <w:szCs w:val="28"/>
        </w:rPr>
        <w:t>Файл config.py в котором будем хранить название базы данных:</w:t>
      </w:r>
    </w:p>
    <w:p w14:paraId="3B2C85BC" w14:textId="77777777" w:rsidR="003716B5" w:rsidRPr="003716B5" w:rsidRDefault="003716B5" w:rsidP="00ED4B49">
      <w:pPr>
        <w:tabs>
          <w:tab w:val="left" w:pos="3168"/>
        </w:tabs>
        <w:spacing w:before="120" w:line="360" w:lineRule="auto"/>
        <w:ind w:firstLine="709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DB_NAME = "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control.db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" </w:t>
      </w:r>
    </w:p>
    <w:p w14:paraId="47550E6D" w14:textId="7F8BE36A" w:rsidR="00ED4B49" w:rsidRDefault="00ED4B49" w:rsidP="00ED4B49">
      <w:pPr>
        <w:tabs>
          <w:tab w:val="left" w:pos="3168"/>
        </w:tabs>
        <w:spacing w:before="12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Pr="00ED4B49">
        <w:rPr>
          <w:sz w:val="28"/>
          <w:szCs w:val="28"/>
        </w:rPr>
        <w:t xml:space="preserve">айл для создания базы данных </w:t>
      </w:r>
      <w:proofErr w:type="spellStart"/>
      <w:r w:rsidRPr="00ED4B49">
        <w:rPr>
          <w:sz w:val="28"/>
          <w:szCs w:val="28"/>
        </w:rPr>
        <w:t>db</w:t>
      </w:r>
      <w:proofErr w:type="spellEnd"/>
      <w:r w:rsidRPr="00ED4B49">
        <w:rPr>
          <w:sz w:val="28"/>
          <w:szCs w:val="28"/>
        </w:rPr>
        <w:t>_</w:t>
      </w:r>
      <w:proofErr w:type="spellStart"/>
      <w:r w:rsidR="003716B5">
        <w:rPr>
          <w:sz w:val="28"/>
          <w:szCs w:val="28"/>
          <w:lang w:val="en-US"/>
        </w:rPr>
        <w:t>bazaa</w:t>
      </w:r>
      <w:proofErr w:type="spellEnd"/>
      <w:r w:rsidR="003716B5" w:rsidRPr="003716B5">
        <w:rPr>
          <w:sz w:val="28"/>
          <w:szCs w:val="28"/>
        </w:rPr>
        <w:t>_</w:t>
      </w:r>
      <w:proofErr w:type="spellStart"/>
      <w:r w:rsidR="003716B5">
        <w:rPr>
          <w:sz w:val="28"/>
          <w:szCs w:val="28"/>
          <w:lang w:val="en-US"/>
        </w:rPr>
        <w:t>dannih</w:t>
      </w:r>
      <w:proofErr w:type="spellEnd"/>
      <w:r w:rsidRPr="00ED4B49">
        <w:rPr>
          <w:sz w:val="28"/>
          <w:szCs w:val="28"/>
        </w:rPr>
        <w:t>.</w:t>
      </w:r>
      <w:proofErr w:type="spellStart"/>
      <w:r w:rsidRPr="00ED4B49">
        <w:rPr>
          <w:sz w:val="28"/>
          <w:szCs w:val="28"/>
        </w:rPr>
        <w:t>py</w:t>
      </w:r>
      <w:proofErr w:type="spellEnd"/>
      <w:r w:rsidRPr="00ED4B49">
        <w:rPr>
          <w:sz w:val="28"/>
          <w:szCs w:val="28"/>
        </w:rPr>
        <w:t>:</w:t>
      </w:r>
    </w:p>
    <w:p w14:paraId="6775ECE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import sqlite3</w:t>
      </w:r>
    </w:p>
    <w:p w14:paraId="320D3F9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414DE09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def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63AE056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return sqlite3.connect("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control.db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")</w:t>
      </w:r>
    </w:p>
    <w:p w14:paraId="2612269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2160725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def</w:t>
      </w:r>
      <w:r w:rsidRPr="003716B5">
        <w:rPr>
          <w:rFonts w:ascii="Courier New" w:hAnsi="Courier New" w:cs="Courier New"/>
          <w:sz w:val="28"/>
          <w:szCs w:val="28"/>
        </w:rPr>
        <w:t xml:space="preserve"> </w:t>
      </w:r>
      <w:r w:rsidRPr="003716B5">
        <w:rPr>
          <w:rFonts w:ascii="Courier New" w:hAnsi="Courier New" w:cs="Courier New"/>
          <w:sz w:val="28"/>
          <w:szCs w:val="28"/>
          <w:lang w:val="en-US"/>
        </w:rPr>
        <w:t>initialize</w:t>
      </w:r>
      <w:r w:rsidRPr="003716B5">
        <w:rPr>
          <w:rFonts w:ascii="Courier New" w:hAnsi="Courier New" w:cs="Courier New"/>
          <w:sz w:val="28"/>
          <w:szCs w:val="28"/>
        </w:rPr>
        <w:t>_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db</w:t>
      </w:r>
      <w:proofErr w:type="spellEnd"/>
      <w:r w:rsidRPr="003716B5">
        <w:rPr>
          <w:rFonts w:ascii="Courier New" w:hAnsi="Courier New" w:cs="Courier New"/>
          <w:sz w:val="28"/>
          <w:szCs w:val="28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</w:rPr>
        <w:t>):</w:t>
      </w:r>
    </w:p>
    <w:p w14:paraId="0C0E24A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"""Инициализирует базу данных, создает таблицы"""</w:t>
      </w:r>
    </w:p>
    <w:p w14:paraId="15A1005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</w:t>
      </w: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conn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5C971C7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cursor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2C2BDBA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</w:p>
    <w:p w14:paraId="2997122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try:</w:t>
      </w:r>
    </w:p>
    <w:p w14:paraId="23A1272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Role</w:t>
      </w:r>
    </w:p>
    <w:p w14:paraId="7867149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258D215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Role (</w:t>
      </w:r>
    </w:p>
    <w:p w14:paraId="324513F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rol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1F1CEE1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role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 UNIQUE</w:t>
      </w:r>
    </w:p>
    <w:p w14:paraId="33E7852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53EC395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286037A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0E43462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Position</w:t>
      </w:r>
    </w:p>
    <w:p w14:paraId="45E7FDA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6FFA7FD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Position (</w:t>
      </w:r>
    </w:p>
    <w:p w14:paraId="7807B10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osition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5A1F237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osition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 UNIQUE</w:t>
      </w:r>
    </w:p>
    <w:p w14:paraId="77A1A3C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0F146DD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1DC7CB9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14D9656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Employee</w:t>
      </w:r>
    </w:p>
    <w:p w14:paraId="7314C1B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7E586F6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Employee (</w:t>
      </w:r>
    </w:p>
    <w:p w14:paraId="21B5DDA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5904AAB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rol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NOT NULL,</w:t>
      </w:r>
    </w:p>
    <w:p w14:paraId="23168CB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osition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NOT NULL,</w:t>
      </w:r>
    </w:p>
    <w:p w14:paraId="33213EF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ast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,</w:t>
      </w:r>
    </w:p>
    <w:p w14:paraId="1D78841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first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,</w:t>
      </w:r>
    </w:p>
    <w:p w14:paraId="336F0B7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middle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,</w:t>
      </w:r>
    </w:p>
    <w:p w14:paraId="4618A4A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hone_number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,</w:t>
      </w:r>
    </w:p>
    <w:p w14:paraId="3A71B09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OREIGN KEY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rol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 REFERENCES Role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rol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,</w:t>
      </w:r>
    </w:p>
    <w:p w14:paraId="3690C92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OREIGN KEY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osition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 REFERENCES Position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osition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6B82BD4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11A354C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41F770E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4CB3A41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</w:p>
    <w:p w14:paraId="22A9D89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68E736C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(</w:t>
      </w:r>
    </w:p>
    <w:p w14:paraId="092E52C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512A833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 UNIQUE,</w:t>
      </w:r>
    </w:p>
    <w:p w14:paraId="66F9D16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room TEXT</w:t>
      </w:r>
    </w:p>
    <w:p w14:paraId="18E2CA7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4F7CEDB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06B9A80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1B70071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Schedule</w:t>
      </w:r>
      <w:proofErr w:type="spellEnd"/>
    </w:p>
    <w:p w14:paraId="33CD8C9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6F9791B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Schedul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(</w:t>
      </w:r>
    </w:p>
    <w:p w14:paraId="24BED66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chedul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4834FAA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NOT NULL,</w:t>
      </w:r>
    </w:p>
    <w:p w14:paraId="337F9C9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day_of_week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,</w:t>
      </w:r>
    </w:p>
    <w:p w14:paraId="41A7769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ntry_ti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,</w:t>
      </w:r>
    </w:p>
    <w:p w14:paraId="507C827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xit_ti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,</w:t>
      </w:r>
    </w:p>
    <w:p w14:paraId="53A6481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OREIGN KEY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 REFERENCES Employee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2D28053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735D535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5E541A0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5B78944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</w:p>
    <w:p w14:paraId="3BDD580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35872ED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(</w:t>
      </w:r>
    </w:p>
    <w:p w14:paraId="1E1D5C6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676DC06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NOT NULL,</w:t>
      </w:r>
    </w:p>
    <w:p w14:paraId="787A9D4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NOT NULL,</w:t>
      </w:r>
    </w:p>
    <w:p w14:paraId="12F0D50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ve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NOT NULL,</w:t>
      </w:r>
    </w:p>
    <w:p w14:paraId="3C287F5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date TEXT NOT NULL,</w:t>
      </w:r>
    </w:p>
    <w:p w14:paraId="78A9659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time TEXT NOT NULL,</w:t>
      </w:r>
    </w:p>
    <w:p w14:paraId="15AA8AC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FOREIGN KEY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 REFERENCES Employee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,</w:t>
      </w:r>
    </w:p>
    <w:p w14:paraId="4A99B33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OREIGN KEY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) REFERENCES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057CA85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1A539C6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14A4D49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127D952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#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оздание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таблиц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Service</w:t>
      </w:r>
    </w:p>
    <w:p w14:paraId="76CEE3C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7A04825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REATE TABLE IF NOT EXISTS Service (</w:t>
      </w:r>
    </w:p>
    <w:p w14:paraId="1A08F6A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rvic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NTEGER PRIMARY KEY AUTOINCREMENT,</w:t>
      </w:r>
    </w:p>
    <w:p w14:paraId="64EA732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rvice_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TEXT NOT NULL UNIQUE,</w:t>
      </w:r>
    </w:p>
    <w:p w14:paraId="115071E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description TEXT</w:t>
      </w:r>
    </w:p>
    <w:p w14:paraId="562DFFA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)</w:t>
      </w:r>
    </w:p>
    <w:p w14:paraId="3DB6BDD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''')</w:t>
      </w:r>
    </w:p>
    <w:p w14:paraId="269D656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7F46FB4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ommit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61229FB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rint</w:t>
      </w:r>
      <w:r w:rsidRPr="003716B5">
        <w:rPr>
          <w:rFonts w:ascii="Courier New" w:hAnsi="Courier New" w:cs="Courier New"/>
          <w:sz w:val="28"/>
          <w:szCs w:val="28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</w:rPr>
        <w:t>"База данных успешно инициализирована")</w:t>
      </w:r>
    </w:p>
    <w:p w14:paraId="08572AD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</w:t>
      </w:r>
      <w:r w:rsidRPr="003716B5">
        <w:rPr>
          <w:rFonts w:ascii="Courier New" w:hAnsi="Courier New" w:cs="Courier New"/>
          <w:sz w:val="28"/>
          <w:szCs w:val="28"/>
          <w:lang w:val="en-US"/>
        </w:rPr>
        <w:t>except Exception as e:</w:t>
      </w:r>
    </w:p>
    <w:p w14:paraId="13136CC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spellStart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f"Ошибка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при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инициализации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БД: {e}")</w:t>
      </w:r>
    </w:p>
    <w:p w14:paraId="6B3FB1C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rollback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059409B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finally:</w:t>
      </w:r>
    </w:p>
    <w:p w14:paraId="1B44A27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3318AC6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549AE61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if __name__ == "__main__":</w:t>
      </w:r>
    </w:p>
    <w:p w14:paraId="70FF1887" w14:textId="55794E01" w:rsidR="00ED4B49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initialize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db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2D539624" w14:textId="77777777" w:rsidR="003716B5" w:rsidRPr="002328A2" w:rsidRDefault="003716B5" w:rsidP="00ED4B49">
      <w:pPr>
        <w:spacing w:line="360" w:lineRule="auto"/>
        <w:ind w:firstLine="720"/>
        <w:jc w:val="both"/>
        <w:rPr>
          <w:sz w:val="28"/>
          <w:szCs w:val="28"/>
          <w:lang w:val="en-US"/>
        </w:rPr>
      </w:pPr>
    </w:p>
    <w:p w14:paraId="554C3EEA" w14:textId="5800AF58" w:rsidR="00ED4B49" w:rsidRDefault="00ED4B49" w:rsidP="00ED4B49">
      <w:pPr>
        <w:spacing w:line="360" w:lineRule="auto"/>
        <w:ind w:firstLine="720"/>
        <w:jc w:val="both"/>
        <w:rPr>
          <w:sz w:val="28"/>
          <w:szCs w:val="28"/>
        </w:rPr>
      </w:pPr>
      <w:r w:rsidRPr="00ED4B49">
        <w:rPr>
          <w:sz w:val="28"/>
          <w:szCs w:val="28"/>
        </w:rPr>
        <w:t>8 Реализация информационной системы</w:t>
      </w:r>
    </w:p>
    <w:p w14:paraId="335035B9" w14:textId="4C46E78C" w:rsidR="00ED4B49" w:rsidRDefault="00ED4B49" w:rsidP="00ED4B49">
      <w:pPr>
        <w:spacing w:line="360" w:lineRule="auto"/>
        <w:ind w:firstLine="720"/>
        <w:jc w:val="both"/>
        <w:rPr>
          <w:sz w:val="28"/>
          <w:szCs w:val="28"/>
        </w:rPr>
      </w:pPr>
      <w:r w:rsidRPr="00ED4B49">
        <w:rPr>
          <w:sz w:val="28"/>
          <w:szCs w:val="28"/>
        </w:rPr>
        <w:t xml:space="preserve">Файл </w:t>
      </w:r>
      <w:r w:rsidR="003716B5">
        <w:rPr>
          <w:sz w:val="28"/>
          <w:szCs w:val="28"/>
          <w:lang w:val="en-US"/>
        </w:rPr>
        <w:t>Access</w:t>
      </w:r>
      <w:r w:rsidR="003716B5" w:rsidRPr="003716B5">
        <w:rPr>
          <w:sz w:val="28"/>
          <w:szCs w:val="28"/>
        </w:rPr>
        <w:t>_</w:t>
      </w:r>
      <w:r w:rsidR="003716B5">
        <w:rPr>
          <w:sz w:val="28"/>
          <w:szCs w:val="28"/>
          <w:lang w:val="en-US"/>
        </w:rPr>
        <w:t>Log</w:t>
      </w:r>
      <w:r w:rsidRPr="00ED4B49">
        <w:rPr>
          <w:sz w:val="28"/>
          <w:szCs w:val="28"/>
        </w:rPr>
        <w:t>.</w:t>
      </w:r>
      <w:proofErr w:type="spellStart"/>
      <w:r w:rsidRPr="00ED4B49">
        <w:rPr>
          <w:sz w:val="28"/>
          <w:szCs w:val="28"/>
        </w:rPr>
        <w:t>py</w:t>
      </w:r>
      <w:proofErr w:type="spellEnd"/>
    </w:p>
    <w:p w14:paraId="2C694DB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database.db_baaza_dannih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connection</w:t>
      </w:r>
      <w:proofErr w:type="spellEnd"/>
    </w:p>
    <w:p w14:paraId="5ED7ADE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1337BF9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class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5CBD54E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def __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ini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_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self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=None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=None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=None, </w:t>
      </w:r>
    </w:p>
    <w:p w14:paraId="666DF37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ve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=None, date=None, time=None):</w:t>
      </w:r>
    </w:p>
    <w:p w14:paraId="2322BB4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</w:p>
    <w:p w14:paraId="06778DD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employee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</w:p>
    <w:p w14:paraId="3388BB3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</w:p>
    <w:p w14:paraId="1F83AFA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event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vent_id</w:t>
      </w:r>
      <w:proofErr w:type="spellEnd"/>
    </w:p>
    <w:p w14:paraId="19F5B49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da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date</w:t>
      </w:r>
    </w:p>
    <w:p w14:paraId="021DDD6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tim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time</w:t>
      </w:r>
    </w:p>
    <w:p w14:paraId="4EC4468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5AD2C87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def save(self):</w:t>
      </w:r>
    </w:p>
    <w:p w14:paraId="636268A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onn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5154E70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try:</w:t>
      </w:r>
    </w:p>
    <w:p w14:paraId="413062D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cursor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784BD34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if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s None:</w:t>
      </w:r>
    </w:p>
    <w:p w14:paraId="0FF42A9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2512FC3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INSERT INTO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4635CA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(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employee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ve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, date, time)</w:t>
      </w:r>
    </w:p>
    <w:p w14:paraId="52E6E1E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VALUES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(?,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?, ?, ?, ?)</w:t>
      </w:r>
    </w:p>
    <w:p w14:paraId="7E75A70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''', (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employee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14:paraId="029562E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event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dat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ti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)</w:t>
      </w:r>
    </w:p>
    <w:p w14:paraId="3800FE8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lastrowid</w:t>
      </w:r>
      <w:proofErr w:type="spellEnd"/>
      <w:proofErr w:type="gramEnd"/>
    </w:p>
    <w:p w14:paraId="1931787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else:</w:t>
      </w:r>
    </w:p>
    <w:p w14:paraId="19E7E5B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70639D6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UPDATE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SET</w:t>
      </w:r>
    </w:p>
    <w:p w14:paraId="389B4E8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,</w:t>
      </w:r>
    </w:p>
    <w:p w14:paraId="3920EC5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,</w:t>
      </w:r>
    </w:p>
    <w:p w14:paraId="3F18524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ve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,</w:t>
      </w:r>
    </w:p>
    <w:p w14:paraId="231A1563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date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,</w:t>
      </w:r>
    </w:p>
    <w:p w14:paraId="3AB3406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time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</w:p>
    <w:p w14:paraId="09BA3CD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WHERE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</w:p>
    <w:p w14:paraId="48BC7E9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''', (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employee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access_point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,</w:t>
      </w:r>
    </w:p>
    <w:p w14:paraId="0250233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elf.event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dat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ti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)</w:t>
      </w:r>
    </w:p>
    <w:p w14:paraId="5763EB1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ommit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2F3DCF35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except Exception as e:</w:t>
      </w:r>
    </w:p>
    <w:p w14:paraId="7143018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rint</w:t>
      </w:r>
      <w:r w:rsidRPr="003716B5">
        <w:rPr>
          <w:rFonts w:ascii="Courier New" w:hAnsi="Courier New" w:cs="Courier New"/>
          <w:sz w:val="28"/>
          <w:szCs w:val="28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f</w:t>
      </w:r>
      <w:r w:rsidRPr="003716B5">
        <w:rPr>
          <w:rFonts w:ascii="Courier New" w:hAnsi="Courier New" w:cs="Courier New"/>
          <w:sz w:val="28"/>
          <w:szCs w:val="28"/>
        </w:rPr>
        <w:t>"Ошибка при сохранении записи доступа: {</w:t>
      </w:r>
      <w:r w:rsidRPr="003716B5">
        <w:rPr>
          <w:rFonts w:ascii="Courier New" w:hAnsi="Courier New" w:cs="Courier New"/>
          <w:sz w:val="28"/>
          <w:szCs w:val="28"/>
          <w:lang w:val="en-US"/>
        </w:rPr>
        <w:t>e</w:t>
      </w:r>
      <w:r w:rsidRPr="003716B5">
        <w:rPr>
          <w:rFonts w:ascii="Courier New" w:hAnsi="Courier New" w:cs="Courier New"/>
          <w:sz w:val="28"/>
          <w:szCs w:val="28"/>
        </w:rPr>
        <w:t>}")</w:t>
      </w:r>
    </w:p>
    <w:p w14:paraId="329EEA7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        </w:t>
      </w:r>
      <w:r w:rsidRPr="003716B5">
        <w:rPr>
          <w:rFonts w:ascii="Courier New" w:hAnsi="Courier New" w:cs="Courier New"/>
          <w:sz w:val="28"/>
          <w:szCs w:val="28"/>
          <w:lang w:val="en-US"/>
        </w:rPr>
        <w:t>raise</w:t>
      </w:r>
    </w:p>
    <w:p w14:paraId="1594CCB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finally:</w:t>
      </w:r>
    </w:p>
    <w:p w14:paraId="087D5B6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4C281B4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39AAD6E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def delete(self):</w:t>
      </w:r>
    </w:p>
    <w:p w14:paraId="6A03DFB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r w:rsidRPr="003716B5">
        <w:rPr>
          <w:rFonts w:ascii="Courier New" w:hAnsi="Courier New" w:cs="Courier New"/>
          <w:sz w:val="28"/>
          <w:szCs w:val="28"/>
        </w:rPr>
        <w:t>"""Удаляет запись из журнала доступа"""</w:t>
      </w:r>
    </w:p>
    <w:p w14:paraId="31A97FD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    </w:t>
      </w: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if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s not None:</w:t>
      </w:r>
    </w:p>
    <w:p w14:paraId="4E9A1C3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conn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0939644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79C848F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cursor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13A3F16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('DELETE FROM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WHERE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?',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lf.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,))</w:t>
      </w:r>
    </w:p>
    <w:p w14:paraId="137146A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ommit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7BB031A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except Exception as e:</w:t>
      </w:r>
    </w:p>
    <w:p w14:paraId="316DF4B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rint</w:t>
      </w:r>
      <w:r w:rsidRPr="003716B5">
        <w:rPr>
          <w:rFonts w:ascii="Courier New" w:hAnsi="Courier New" w:cs="Courier New"/>
          <w:sz w:val="28"/>
          <w:szCs w:val="28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f</w:t>
      </w:r>
      <w:r w:rsidRPr="003716B5">
        <w:rPr>
          <w:rFonts w:ascii="Courier New" w:hAnsi="Courier New" w:cs="Courier New"/>
          <w:sz w:val="28"/>
          <w:szCs w:val="28"/>
        </w:rPr>
        <w:t>"Ошибка при удалении записи: {</w:t>
      </w:r>
      <w:r w:rsidRPr="003716B5">
        <w:rPr>
          <w:rFonts w:ascii="Courier New" w:hAnsi="Courier New" w:cs="Courier New"/>
          <w:sz w:val="28"/>
          <w:szCs w:val="28"/>
          <w:lang w:val="en-US"/>
        </w:rPr>
        <w:t>e</w:t>
      </w:r>
      <w:r w:rsidRPr="003716B5">
        <w:rPr>
          <w:rFonts w:ascii="Courier New" w:hAnsi="Courier New" w:cs="Courier New"/>
          <w:sz w:val="28"/>
          <w:szCs w:val="28"/>
        </w:rPr>
        <w:t>}")</w:t>
      </w:r>
    </w:p>
    <w:p w14:paraId="6250EB1D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            </w:t>
      </w:r>
      <w:r w:rsidRPr="003716B5">
        <w:rPr>
          <w:rFonts w:ascii="Courier New" w:hAnsi="Courier New" w:cs="Courier New"/>
          <w:sz w:val="28"/>
          <w:szCs w:val="28"/>
          <w:lang w:val="en-US"/>
        </w:rPr>
        <w:t>raise</w:t>
      </w:r>
    </w:p>
    <w:p w14:paraId="555895F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inally:</w:t>
      </w:r>
    </w:p>
    <w:p w14:paraId="427D39A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5919CC9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4DCA2ED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@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taticmethod</w:t>
      </w:r>
      <w:proofErr w:type="gramEnd"/>
    </w:p>
    <w:p w14:paraId="6073EF9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def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all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5ABAFC2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onn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5269040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try:</w:t>
      </w:r>
    </w:p>
    <w:p w14:paraId="21CCEE98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cursor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4DE9F377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('SELECT * FROM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')</w:t>
      </w:r>
    </w:p>
    <w:p w14:paraId="232E098E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return [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(*row) for row in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fetchall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]</w:t>
      </w:r>
    </w:p>
    <w:p w14:paraId="3831409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finally:</w:t>
      </w:r>
    </w:p>
    <w:p w14:paraId="54879694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70A88EAB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</w:p>
    <w:p w14:paraId="0D762D56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@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taticmethod</w:t>
      </w:r>
      <w:proofErr w:type="gramEnd"/>
    </w:p>
    <w:p w14:paraId="09B5EF6C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def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by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23AEB80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onn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00D6F4C9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try:</w:t>
      </w:r>
    </w:p>
    <w:p w14:paraId="51796962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cursor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39CCAE71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('SELECT * FROM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WHERE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?', 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,))</w:t>
      </w:r>
    </w:p>
    <w:p w14:paraId="7C4D022F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row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ursor.fetchon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3159BCD0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return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*row) if row else None</w:t>
      </w:r>
    </w:p>
    <w:p w14:paraId="5AAD353A" w14:textId="77777777" w:rsidR="003716B5" w:rsidRPr="003716B5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finally:</w:t>
      </w:r>
    </w:p>
    <w:p w14:paraId="3ECB2E92" w14:textId="446FFADB" w:rsidR="00E43A81" w:rsidRPr="00E43A81" w:rsidRDefault="003716B5" w:rsidP="003716B5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() </w:t>
      </w:r>
      <w:r w:rsidR="00E43A81">
        <w:rPr>
          <w:rFonts w:ascii="Courier New" w:hAnsi="Courier New" w:cs="Courier New"/>
          <w:sz w:val="28"/>
          <w:szCs w:val="28"/>
          <w:lang w:val="en-US"/>
        </w:rPr>
        <w:br w:type="page"/>
      </w:r>
    </w:p>
    <w:p w14:paraId="3CD6E9DD" w14:textId="640CBD55" w:rsidR="000D002E" w:rsidRPr="002328A2" w:rsidRDefault="000D002E" w:rsidP="000D002E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ED4B49">
        <w:rPr>
          <w:sz w:val="28"/>
          <w:szCs w:val="28"/>
        </w:rPr>
        <w:lastRenderedPageBreak/>
        <w:t>Файл</w:t>
      </w:r>
      <w:r w:rsidRPr="002328A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ccess</w:t>
      </w:r>
      <w:r w:rsidRPr="002328A2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Point</w:t>
      </w:r>
      <w:r w:rsidRPr="002328A2">
        <w:rPr>
          <w:sz w:val="28"/>
          <w:szCs w:val="28"/>
          <w:lang w:val="en-US"/>
        </w:rPr>
        <w:t>.py</w:t>
      </w:r>
    </w:p>
    <w:p w14:paraId="0C5EB042" w14:textId="77777777" w:rsid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10D077DF" w14:textId="23FBC26E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database.db_baaza_dannih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get_connection</w:t>
      </w:r>
      <w:proofErr w:type="spellEnd"/>
    </w:p>
    <w:p w14:paraId="28934E40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362DB57B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class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12980D6C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def __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init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_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_(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self,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=None,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_name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=None, room=None):</w:t>
      </w:r>
    </w:p>
    <w:p w14:paraId="6E47A4A0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id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</w:p>
    <w:p w14:paraId="4D837766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name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_name</w:t>
      </w:r>
      <w:proofErr w:type="spellEnd"/>
    </w:p>
    <w:p w14:paraId="478865D6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room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= room</w:t>
      </w:r>
    </w:p>
    <w:p w14:paraId="56B79E27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5D3B2F15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def save(self):</w:t>
      </w:r>
    </w:p>
    <w:p w14:paraId="428A2E91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conn =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4A2946C5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try:</w:t>
      </w:r>
    </w:p>
    <w:p w14:paraId="2C8CC218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cursor =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2EFED3FC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if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id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is None:</w:t>
      </w:r>
    </w:p>
    <w:p w14:paraId="0117260B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701B3003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INSERT INTO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E0DCFE3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(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name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, room)</w:t>
      </w:r>
    </w:p>
    <w:p w14:paraId="52ED12F4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VALUES 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(?,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?)</w:t>
      </w:r>
    </w:p>
    <w:p w14:paraId="6BFCEC29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''', (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name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self.room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))</w:t>
      </w:r>
    </w:p>
    <w:p w14:paraId="60FCD2B5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id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cursor.lastrowid</w:t>
      </w:r>
      <w:proofErr w:type="spellEnd"/>
    </w:p>
    <w:p w14:paraId="5E2C66A8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else:</w:t>
      </w:r>
    </w:p>
    <w:p w14:paraId="686B335D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'''</w:t>
      </w:r>
    </w:p>
    <w:p w14:paraId="739E6C0C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UPDATE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SET</w:t>
      </w:r>
    </w:p>
    <w:p w14:paraId="1FA3EC77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_name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,</w:t>
      </w:r>
    </w:p>
    <w:p w14:paraId="6EB35E7B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    room 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</w:p>
    <w:p w14:paraId="723C78EF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WHERE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= ?</w:t>
      </w:r>
      <w:proofErr w:type="gramEnd"/>
    </w:p>
    <w:p w14:paraId="14F86A87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    ''', (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elf.access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_point_name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self.room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self.access_point_id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))</w:t>
      </w:r>
    </w:p>
    <w:p w14:paraId="191B80B5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.commit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4F25540E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except Exception as e:</w:t>
      </w:r>
    </w:p>
    <w:p w14:paraId="66166EAE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print</w:t>
      </w:r>
      <w:r w:rsidRPr="000D002E">
        <w:rPr>
          <w:rFonts w:ascii="Courier New" w:hAnsi="Courier New" w:cs="Courier New"/>
          <w:sz w:val="28"/>
          <w:szCs w:val="28"/>
        </w:rPr>
        <w:t>(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f</w:t>
      </w:r>
      <w:r w:rsidRPr="000D002E">
        <w:rPr>
          <w:rFonts w:ascii="Courier New" w:hAnsi="Courier New" w:cs="Courier New"/>
          <w:sz w:val="28"/>
          <w:szCs w:val="28"/>
        </w:rPr>
        <w:t>"Ошибка при сохранении точки доступа: {</w:t>
      </w:r>
      <w:r w:rsidRPr="000D002E">
        <w:rPr>
          <w:rFonts w:ascii="Courier New" w:hAnsi="Courier New" w:cs="Courier New"/>
          <w:sz w:val="28"/>
          <w:szCs w:val="28"/>
          <w:lang w:val="en-US"/>
        </w:rPr>
        <w:t>e</w:t>
      </w:r>
      <w:r w:rsidRPr="000D002E">
        <w:rPr>
          <w:rFonts w:ascii="Courier New" w:hAnsi="Courier New" w:cs="Courier New"/>
          <w:sz w:val="28"/>
          <w:szCs w:val="28"/>
        </w:rPr>
        <w:t>}")</w:t>
      </w:r>
    </w:p>
    <w:p w14:paraId="05A10200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</w:rPr>
        <w:t xml:space="preserve">            </w:t>
      </w:r>
      <w:r w:rsidRPr="000D002E">
        <w:rPr>
          <w:rFonts w:ascii="Courier New" w:hAnsi="Courier New" w:cs="Courier New"/>
          <w:sz w:val="28"/>
          <w:szCs w:val="28"/>
          <w:lang w:val="en-US"/>
        </w:rPr>
        <w:t>raise</w:t>
      </w:r>
    </w:p>
    <w:p w14:paraId="0CD665FD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finally:</w:t>
      </w:r>
    </w:p>
    <w:p w14:paraId="18133FED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35883699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45A35AB5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@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staticmethod</w:t>
      </w:r>
      <w:proofErr w:type="gramEnd"/>
    </w:p>
    <w:p w14:paraId="26DBA467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def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all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533EC44E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conn =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get_</w:t>
      </w:r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ection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29FDC9B7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try:</w:t>
      </w:r>
    </w:p>
    <w:p w14:paraId="0830421B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cursor =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.cursor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3E64CA5E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ursor.execute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('SELECT * FROM 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>')</w:t>
      </w:r>
    </w:p>
    <w:p w14:paraId="3BB459B5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return [</w:t>
      </w:r>
      <w:proofErr w:type="spellStart"/>
      <w:r w:rsidRPr="000D002E">
        <w:rPr>
          <w:rFonts w:ascii="Courier New" w:hAnsi="Courier New" w:cs="Courier New"/>
          <w:sz w:val="28"/>
          <w:szCs w:val="28"/>
          <w:lang w:val="en-US"/>
        </w:rPr>
        <w:t>Access_Point</w:t>
      </w:r>
      <w:proofErr w:type="spellEnd"/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(*row) for row in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ursor.fetchall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)]</w:t>
      </w:r>
    </w:p>
    <w:p w14:paraId="10E23B44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finally:</w:t>
      </w:r>
    </w:p>
    <w:p w14:paraId="1B566C28" w14:textId="52085042" w:rsidR="00E237E3" w:rsidRPr="00E237E3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D002E">
        <w:rPr>
          <w:rFonts w:ascii="Courier New" w:hAnsi="Courier New" w:cs="Courier New"/>
          <w:sz w:val="28"/>
          <w:szCs w:val="28"/>
          <w:lang w:val="en-US"/>
        </w:rPr>
        <w:t>conn.close</w:t>
      </w:r>
      <w:proofErr w:type="spellEnd"/>
      <w:proofErr w:type="gramEnd"/>
      <w:r w:rsidRPr="000D002E">
        <w:rPr>
          <w:rFonts w:ascii="Courier New" w:hAnsi="Courier New" w:cs="Courier New"/>
          <w:sz w:val="28"/>
          <w:szCs w:val="28"/>
          <w:lang w:val="en-US"/>
        </w:rPr>
        <w:t>()</w:t>
      </w:r>
      <w:r w:rsidR="00E237E3">
        <w:rPr>
          <w:rFonts w:ascii="Courier New" w:hAnsi="Courier New" w:cs="Courier New"/>
          <w:sz w:val="28"/>
          <w:szCs w:val="28"/>
          <w:lang w:val="en-US"/>
        </w:rPr>
        <w:br w:type="page"/>
      </w:r>
    </w:p>
    <w:p w14:paraId="223DDD1A" w14:textId="6FE8C834" w:rsidR="006E5EE2" w:rsidRPr="00A75A6E" w:rsidRDefault="006E5EE2" w:rsidP="006E5EE2">
      <w:pPr>
        <w:spacing w:line="360" w:lineRule="auto"/>
        <w:ind w:firstLine="720"/>
        <w:rPr>
          <w:sz w:val="28"/>
          <w:szCs w:val="28"/>
          <w:lang w:val="en-US"/>
        </w:rPr>
      </w:pPr>
      <w:r w:rsidRPr="006E5EE2">
        <w:rPr>
          <w:sz w:val="28"/>
          <w:szCs w:val="28"/>
        </w:rPr>
        <w:lastRenderedPageBreak/>
        <w:t>файл</w:t>
      </w:r>
      <w:r w:rsidRPr="00A75A6E">
        <w:rPr>
          <w:sz w:val="28"/>
          <w:szCs w:val="28"/>
          <w:lang w:val="en-US"/>
        </w:rPr>
        <w:t xml:space="preserve"> menu.py</w:t>
      </w:r>
    </w:p>
    <w:p w14:paraId="458F191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de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show_main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menu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1DC3582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"\n=== </w:t>
      </w:r>
      <w:r w:rsidRPr="00A16D22">
        <w:rPr>
          <w:rFonts w:ascii="Courier New" w:hAnsi="Courier New" w:cs="Courier New"/>
          <w:sz w:val="28"/>
          <w:szCs w:val="28"/>
        </w:rPr>
        <w:t>Систем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контрол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Segoe UI Emoji" w:hAnsi="Segoe UI Emoji" w:cs="Segoe UI Emoji"/>
          <w:sz w:val="28"/>
          <w:szCs w:val="28"/>
        </w:rPr>
        <w:t>😊</w:t>
      </w:r>
      <w:r w:rsidRPr="00A16D22">
        <w:rPr>
          <w:rFonts w:ascii="Courier New" w:hAnsi="Courier New" w:cs="Courier New"/>
          <w:sz w:val="28"/>
          <w:szCs w:val="28"/>
          <w:lang w:val="en-US"/>
        </w:rPr>
        <w:t>===")</w:t>
      </w:r>
    </w:p>
    <w:p w14:paraId="6A19E29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"1. </w:t>
      </w:r>
      <w:r w:rsidRPr="00A16D22">
        <w:rPr>
          <w:rFonts w:ascii="Courier New" w:hAnsi="Courier New" w:cs="Courier New"/>
          <w:sz w:val="28"/>
          <w:szCs w:val="28"/>
        </w:rPr>
        <w:t>Управление сотрудниками</w:t>
      </w:r>
      <w:r w:rsidRPr="00A16D22">
        <w:rPr>
          <w:rFonts w:ascii="Segoe UI Emoji" w:hAnsi="Segoe UI Emoji" w:cs="Segoe UI Emoji"/>
          <w:sz w:val="28"/>
          <w:szCs w:val="28"/>
        </w:rPr>
        <w:t>🙌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7E161EC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2. Управление журналом доступа</w:t>
      </w:r>
      <w:r w:rsidRPr="00A16D22">
        <w:rPr>
          <w:rFonts w:ascii="Segoe UI Emoji" w:hAnsi="Segoe UI Emoji" w:cs="Segoe UI Emoji"/>
          <w:sz w:val="28"/>
          <w:szCs w:val="28"/>
        </w:rPr>
        <w:t>🤷</w:t>
      </w:r>
      <w:r w:rsidRPr="00A16D22">
        <w:rPr>
          <w:rFonts w:ascii="Courier New" w:hAnsi="Courier New" w:cs="Courier New"/>
          <w:sz w:val="28"/>
          <w:szCs w:val="28"/>
        </w:rPr>
        <w:t>‍♂️")</w:t>
      </w:r>
    </w:p>
    <w:p w14:paraId="31A6CDE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0. Выход</w:t>
      </w:r>
      <w:r w:rsidRPr="00A16D22">
        <w:rPr>
          <w:rFonts w:ascii="Segoe UI Emoji" w:hAnsi="Segoe UI Emoji" w:cs="Segoe UI Emoji"/>
          <w:sz w:val="28"/>
          <w:szCs w:val="28"/>
        </w:rPr>
        <w:t>😢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39296B4C" w14:textId="77777777" w:rsidR="00A16D22" w:rsidRDefault="00A16D22" w:rsidP="00A16D22">
      <w:pPr>
        <w:spacing w:before="240" w:line="360" w:lineRule="auto"/>
        <w:ind w:firstLine="720"/>
        <w:rPr>
          <w:sz w:val="28"/>
          <w:szCs w:val="28"/>
        </w:rPr>
      </w:pPr>
      <w:r w:rsidRPr="00A16D22">
        <w:rPr>
          <w:sz w:val="28"/>
          <w:szCs w:val="28"/>
        </w:rPr>
        <w:t xml:space="preserve">    </w:t>
      </w:r>
      <w:proofErr w:type="spellStart"/>
      <w:r w:rsidRPr="00A16D22">
        <w:rPr>
          <w:sz w:val="28"/>
          <w:szCs w:val="28"/>
        </w:rPr>
        <w:t>return</w:t>
      </w:r>
      <w:proofErr w:type="spellEnd"/>
      <w:r w:rsidRPr="00A16D22">
        <w:rPr>
          <w:sz w:val="28"/>
          <w:szCs w:val="28"/>
        </w:rPr>
        <w:t xml:space="preserve"> </w:t>
      </w:r>
      <w:proofErr w:type="spellStart"/>
      <w:proofErr w:type="gramStart"/>
      <w:r w:rsidRPr="00A16D22">
        <w:rPr>
          <w:sz w:val="28"/>
          <w:szCs w:val="28"/>
        </w:rPr>
        <w:t>input</w:t>
      </w:r>
      <w:proofErr w:type="spellEnd"/>
      <w:r w:rsidRPr="00A16D22">
        <w:rPr>
          <w:sz w:val="28"/>
          <w:szCs w:val="28"/>
        </w:rPr>
        <w:t>(</w:t>
      </w:r>
      <w:proofErr w:type="gramEnd"/>
      <w:r w:rsidRPr="00A16D22">
        <w:rPr>
          <w:sz w:val="28"/>
          <w:szCs w:val="28"/>
        </w:rPr>
        <w:t>"Выберите действие:</w:t>
      </w:r>
      <w:r w:rsidRPr="00A16D22">
        <w:rPr>
          <w:rFonts w:ascii="Segoe UI Emoji" w:hAnsi="Segoe UI Emoji" w:cs="Segoe UI Emoji"/>
          <w:sz w:val="28"/>
          <w:szCs w:val="28"/>
        </w:rPr>
        <w:t>🙃</w:t>
      </w:r>
      <w:r w:rsidRPr="00A16D22">
        <w:rPr>
          <w:sz w:val="28"/>
          <w:szCs w:val="28"/>
        </w:rPr>
        <w:t xml:space="preserve"> ") </w:t>
      </w:r>
    </w:p>
    <w:p w14:paraId="5802D0E7" w14:textId="19F890A6" w:rsidR="006E5EE2" w:rsidRPr="00A16D22" w:rsidRDefault="006E5EE2" w:rsidP="00A16D22">
      <w:pPr>
        <w:spacing w:before="240" w:line="360" w:lineRule="auto"/>
        <w:ind w:firstLine="720"/>
        <w:rPr>
          <w:sz w:val="28"/>
          <w:szCs w:val="28"/>
          <w:lang w:val="en-US"/>
        </w:rPr>
      </w:pPr>
      <w:r w:rsidRPr="006E5EE2">
        <w:rPr>
          <w:sz w:val="28"/>
          <w:szCs w:val="28"/>
        </w:rPr>
        <w:t>Файл</w:t>
      </w:r>
      <w:r w:rsidRPr="00A16D22">
        <w:rPr>
          <w:sz w:val="28"/>
          <w:szCs w:val="28"/>
          <w:lang w:val="en-US"/>
        </w:rPr>
        <w:t xml:space="preserve"> </w:t>
      </w:r>
      <w:r w:rsidRPr="00A75A6E">
        <w:rPr>
          <w:sz w:val="28"/>
          <w:szCs w:val="28"/>
          <w:lang w:val="en-US"/>
        </w:rPr>
        <w:t>menu</w:t>
      </w:r>
      <w:r w:rsidRPr="00A16D22">
        <w:rPr>
          <w:sz w:val="28"/>
          <w:szCs w:val="28"/>
          <w:lang w:val="en-US"/>
        </w:rPr>
        <w:t>_</w:t>
      </w:r>
      <w:r w:rsidR="00A16D22">
        <w:rPr>
          <w:sz w:val="28"/>
          <w:szCs w:val="28"/>
          <w:lang w:val="en-US"/>
        </w:rPr>
        <w:t>orders</w:t>
      </w:r>
      <w:r w:rsidRPr="00A16D22">
        <w:rPr>
          <w:sz w:val="28"/>
          <w:szCs w:val="28"/>
          <w:lang w:val="en-US"/>
        </w:rPr>
        <w:t>.</w:t>
      </w:r>
      <w:r w:rsidRPr="00A75A6E">
        <w:rPr>
          <w:sz w:val="28"/>
          <w:szCs w:val="28"/>
          <w:lang w:val="en-US"/>
        </w:rPr>
        <w:t>py</w:t>
      </w:r>
    </w:p>
    <w:p w14:paraId="386F9AD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models.Access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Log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Log</w:t>
      </w:r>
      <w:proofErr w:type="spellEnd"/>
    </w:p>
    <w:p w14:paraId="2C930E8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20A2342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de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ll_access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s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09B6A7F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</w:rPr>
        <w:t>"""Возвращает все записи журнала доступа"""</w:t>
      </w:r>
    </w:p>
    <w:p w14:paraId="3F56574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return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Log.get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all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6E5EAFC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418B657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de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ccess_log_by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1BBFD11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</w:rPr>
        <w:t>"""Возвращает запись журнала по ID"""</w:t>
      </w:r>
    </w:p>
    <w:p w14:paraId="28C5DAF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return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Log.get_by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496E0D9F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1E0D691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de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manage_access_events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order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0384CF5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</w:t>
      </w:r>
      <w:r w:rsidRPr="00A16D22">
        <w:rPr>
          <w:rFonts w:ascii="Courier New" w:hAnsi="Courier New" w:cs="Courier New"/>
          <w:sz w:val="28"/>
          <w:szCs w:val="28"/>
        </w:rPr>
        <w:t>"""Управление событиями доступа"""</w:t>
      </w:r>
    </w:p>
    <w:p w14:paraId="1913742F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whil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Tru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:</w:t>
      </w:r>
    </w:p>
    <w:p w14:paraId="1A5CE34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\n=== Управление событиями доступа ===")</w:t>
      </w:r>
    </w:p>
    <w:p w14:paraId="7888CB9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logs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ll_access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s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32F7A97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622DF27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if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logs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:</w:t>
      </w:r>
    </w:p>
    <w:p w14:paraId="17BB486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Нет записей в журнале.")</w:t>
      </w:r>
    </w:p>
    <w:p w14:paraId="06D4448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else:</w:t>
      </w:r>
    </w:p>
    <w:p w14:paraId="185489C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for log in logs:</w:t>
      </w:r>
    </w:p>
    <w:p w14:paraId="7E35DE9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print(f"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}. </w:t>
      </w:r>
      <w:r w:rsidRPr="00A16D22">
        <w:rPr>
          <w:rFonts w:ascii="Courier New" w:hAnsi="Courier New" w:cs="Courier New"/>
          <w:sz w:val="28"/>
          <w:szCs w:val="28"/>
        </w:rPr>
        <w:t>Сотрудник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D: {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employee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| "</w:t>
      </w:r>
    </w:p>
    <w:p w14:paraId="73A873FB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  f"</w:t>
      </w:r>
      <w:r w:rsidRPr="00A16D22">
        <w:rPr>
          <w:rFonts w:ascii="Courier New" w:hAnsi="Courier New" w:cs="Courier New"/>
          <w:sz w:val="28"/>
          <w:szCs w:val="28"/>
        </w:rPr>
        <w:t>Точ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{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access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point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| "</w:t>
      </w:r>
    </w:p>
    <w:p w14:paraId="20766896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  f"</w:t>
      </w:r>
      <w:r w:rsidRPr="00A16D22">
        <w:rPr>
          <w:rFonts w:ascii="Courier New" w:hAnsi="Courier New" w:cs="Courier New"/>
          <w:sz w:val="28"/>
          <w:szCs w:val="28"/>
        </w:rPr>
        <w:t>Дат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{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dat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} 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ti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| "</w:t>
      </w:r>
    </w:p>
    <w:p w14:paraId="7996F47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  f"</w:t>
      </w:r>
      <w:r w:rsidRPr="00A16D22">
        <w:rPr>
          <w:rFonts w:ascii="Courier New" w:hAnsi="Courier New" w:cs="Courier New"/>
          <w:sz w:val="28"/>
          <w:szCs w:val="28"/>
        </w:rPr>
        <w:t>Тип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{'</w:t>
      </w:r>
      <w:r w:rsidRPr="00A16D22">
        <w:rPr>
          <w:rFonts w:ascii="Courier New" w:hAnsi="Courier New" w:cs="Courier New"/>
          <w:sz w:val="28"/>
          <w:szCs w:val="28"/>
        </w:rPr>
        <w:t>Вход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' if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event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= 1 else '</w:t>
      </w:r>
      <w:r w:rsidRPr="00A16D22">
        <w:rPr>
          <w:rFonts w:ascii="Courier New" w:hAnsi="Courier New" w:cs="Courier New"/>
          <w:sz w:val="28"/>
          <w:szCs w:val="28"/>
        </w:rPr>
        <w:t>Выход</w:t>
      </w:r>
      <w:r w:rsidRPr="00A16D22">
        <w:rPr>
          <w:rFonts w:ascii="Courier New" w:hAnsi="Courier New" w:cs="Courier New"/>
          <w:sz w:val="28"/>
          <w:szCs w:val="28"/>
          <w:lang w:val="en-US"/>
        </w:rPr>
        <w:t>'}")</w:t>
      </w:r>
    </w:p>
    <w:p w14:paraId="2F2D7F5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7F7B7EE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\n1. Добавить запись доступа</w:t>
      </w:r>
      <w:r w:rsidRPr="00A16D22">
        <w:rPr>
          <w:rFonts w:ascii="Segoe UI Emoji" w:hAnsi="Segoe UI Emoji" w:cs="Segoe UI Emoji"/>
          <w:sz w:val="28"/>
          <w:szCs w:val="28"/>
        </w:rPr>
        <w:t>😶</w:t>
      </w:r>
      <w:r w:rsidRPr="00A16D22">
        <w:rPr>
          <w:rFonts w:ascii="Courier New" w:hAnsi="Courier New" w:cs="Courier New"/>
          <w:sz w:val="28"/>
          <w:szCs w:val="28"/>
        </w:rPr>
        <w:t>‍</w:t>
      </w:r>
      <w:r w:rsidRPr="00A16D22">
        <w:rPr>
          <w:rFonts w:ascii="Segoe UI Emoji" w:hAnsi="Segoe UI Emoji" w:cs="Segoe UI Emoji"/>
          <w:sz w:val="28"/>
          <w:szCs w:val="28"/>
        </w:rPr>
        <w:t>🌫</w:t>
      </w:r>
      <w:r w:rsidRPr="00A16D22">
        <w:rPr>
          <w:rFonts w:ascii="Courier New" w:hAnsi="Courier New" w:cs="Courier New"/>
          <w:sz w:val="28"/>
          <w:szCs w:val="28"/>
        </w:rPr>
        <w:t>️")</w:t>
      </w:r>
    </w:p>
    <w:p w14:paraId="3FC1452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2. Удалить запись</w:t>
      </w:r>
      <w:r w:rsidRPr="00A16D22">
        <w:rPr>
          <w:rFonts w:ascii="Segoe UI Emoji" w:hAnsi="Segoe UI Emoji" w:cs="Segoe UI Emoji"/>
          <w:sz w:val="28"/>
          <w:szCs w:val="28"/>
        </w:rPr>
        <w:t>🤩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7485E6B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lastRenderedPageBreak/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3. Изменить запись</w:t>
      </w:r>
      <w:r w:rsidRPr="00A16D22">
        <w:rPr>
          <w:rFonts w:ascii="Segoe UI Emoji" w:hAnsi="Segoe UI Emoji" w:cs="Segoe UI Emoji"/>
          <w:sz w:val="28"/>
          <w:szCs w:val="28"/>
        </w:rPr>
        <w:t>✌️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4FF0F19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0. Назад</w:t>
      </w:r>
      <w:r w:rsidRPr="00A16D22">
        <w:rPr>
          <w:rFonts w:ascii="Segoe UI Emoji" w:hAnsi="Segoe UI Emoji" w:cs="Segoe UI Emoji"/>
          <w:sz w:val="28"/>
          <w:szCs w:val="28"/>
        </w:rPr>
        <w:t>🤯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69720D0B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</w:p>
    <w:p w14:paraId="576B463F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choic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inpu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Выберите действие:</w:t>
      </w:r>
      <w:r w:rsidRPr="00A16D22">
        <w:rPr>
          <w:rFonts w:ascii="Segoe UI Emoji" w:hAnsi="Segoe UI Emoji" w:cs="Segoe UI Emoji"/>
          <w:sz w:val="28"/>
          <w:szCs w:val="28"/>
        </w:rPr>
        <w:t>🙃</w:t>
      </w:r>
      <w:r w:rsidRPr="00A16D22">
        <w:rPr>
          <w:rFonts w:ascii="Courier New" w:hAnsi="Courier New" w:cs="Courier New"/>
          <w:sz w:val="28"/>
          <w:szCs w:val="28"/>
        </w:rPr>
        <w:t xml:space="preserve"> ")</w:t>
      </w:r>
    </w:p>
    <w:p w14:paraId="4972C44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</w:p>
    <w:p w14:paraId="52E0355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if choice == "1":</w:t>
      </w:r>
    </w:p>
    <w:p w14:paraId="7E6A9C1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"\n=== </w:t>
      </w:r>
      <w:r w:rsidRPr="00A16D22">
        <w:rPr>
          <w:rFonts w:ascii="Courier New" w:hAnsi="Courier New" w:cs="Courier New"/>
          <w:sz w:val="28"/>
          <w:szCs w:val="28"/>
        </w:rPr>
        <w:t>Нова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запис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==")</w:t>
      </w:r>
    </w:p>
    <w:p w14:paraId="5AF2667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2051838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log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</w:p>
    <w:p w14:paraId="722F908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input("ID </w:t>
      </w:r>
      <w:r w:rsidRPr="00A16D22">
        <w:rPr>
          <w:rFonts w:ascii="Courier New" w:hAnsi="Courier New" w:cs="Courier New"/>
          <w:sz w:val="28"/>
          <w:szCs w:val="28"/>
        </w:rPr>
        <w:t>сотрудни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,</w:t>
      </w:r>
    </w:p>
    <w:p w14:paraId="25C89DFB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input("ID </w:t>
      </w:r>
      <w:r w:rsidRPr="00A16D22">
        <w:rPr>
          <w:rFonts w:ascii="Courier New" w:hAnsi="Courier New" w:cs="Courier New"/>
          <w:sz w:val="28"/>
          <w:szCs w:val="28"/>
        </w:rPr>
        <w:t>точки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,</w:t>
      </w:r>
    </w:p>
    <w:p w14:paraId="1C61614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event_id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spellStart"/>
      <w:proofErr w:type="gramEnd"/>
      <w:r w:rsidRPr="00A16D22">
        <w:rPr>
          <w:rFonts w:ascii="Courier New" w:hAnsi="Courier New" w:cs="Courier New"/>
          <w:sz w:val="28"/>
          <w:szCs w:val="28"/>
        </w:rPr>
        <w:t>inpu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"Тип события (1-Вход, 2-Выход): ")),</w:t>
      </w:r>
    </w:p>
    <w:p w14:paraId="5EDEACE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dat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inpu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Дата (ГГГГ-ММ-ДД): "),</w:t>
      </w:r>
    </w:p>
    <w:p w14:paraId="1F9AE86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time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Courier New" w:hAnsi="Courier New" w:cs="Courier New"/>
          <w:sz w:val="28"/>
          <w:szCs w:val="28"/>
        </w:rPr>
        <w:t>Врем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A16D22">
        <w:rPr>
          <w:rFonts w:ascii="Courier New" w:hAnsi="Courier New" w:cs="Courier New"/>
          <w:sz w:val="28"/>
          <w:szCs w:val="28"/>
        </w:rPr>
        <w:t>ЧЧ</w:t>
      </w:r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  <w:r w:rsidRPr="00A16D22">
        <w:rPr>
          <w:rFonts w:ascii="Courier New" w:hAnsi="Courier New" w:cs="Courier New"/>
          <w:sz w:val="28"/>
          <w:szCs w:val="28"/>
        </w:rPr>
        <w:t>ММ</w:t>
      </w:r>
      <w:r w:rsidRPr="00A16D22">
        <w:rPr>
          <w:rFonts w:ascii="Courier New" w:hAnsi="Courier New" w:cs="Courier New"/>
          <w:sz w:val="28"/>
          <w:szCs w:val="28"/>
          <w:lang w:val="en-US"/>
        </w:rPr>
        <w:t>): ")</w:t>
      </w:r>
    </w:p>
    <w:p w14:paraId="14D2F896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r w:rsidRPr="00A16D22">
        <w:rPr>
          <w:rFonts w:ascii="Courier New" w:hAnsi="Courier New" w:cs="Courier New"/>
          <w:sz w:val="28"/>
          <w:szCs w:val="28"/>
        </w:rPr>
        <w:t>)</w:t>
      </w:r>
    </w:p>
    <w:p w14:paraId="7C97504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new_</w:t>
      </w:r>
      <w:proofErr w:type="gramStart"/>
      <w:r w:rsidRPr="00A16D22">
        <w:rPr>
          <w:rFonts w:ascii="Courier New" w:hAnsi="Courier New" w:cs="Courier New"/>
          <w:sz w:val="28"/>
          <w:szCs w:val="28"/>
        </w:rPr>
        <w:t>log.sav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</w:rPr>
        <w:t>()</w:t>
      </w:r>
    </w:p>
    <w:p w14:paraId="53F0BAEB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lastRenderedPageBreak/>
        <w:t xml:space="preserve">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✅</w:t>
      </w:r>
      <w:r w:rsidRPr="00A16D22">
        <w:rPr>
          <w:rFonts w:ascii="Courier New" w:hAnsi="Courier New" w:cs="Courier New"/>
          <w:sz w:val="28"/>
          <w:szCs w:val="28"/>
        </w:rPr>
        <w:t xml:space="preserve"> Запись добавлена.")</w:t>
      </w:r>
    </w:p>
    <w:p w14:paraId="553FA98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except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ValueError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0656956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Ошиб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ввод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анных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42AF4F1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5A79ECB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2":</w:t>
      </w:r>
    </w:p>
    <w:p w14:paraId="1279F2C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6B63AA2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input("</w:t>
      </w:r>
      <w:r w:rsidRPr="00A16D22">
        <w:rPr>
          <w:rFonts w:ascii="Courier New" w:hAnsi="Courier New" w:cs="Courier New"/>
          <w:sz w:val="28"/>
          <w:szCs w:val="28"/>
        </w:rPr>
        <w:t>Введите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D </w:t>
      </w:r>
      <w:r w:rsidRPr="00A16D22">
        <w:rPr>
          <w:rFonts w:ascii="Courier New" w:hAnsi="Courier New" w:cs="Courier New"/>
          <w:sz w:val="28"/>
          <w:szCs w:val="28"/>
        </w:rPr>
        <w:t>записи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л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удаления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</w:t>
      </w:r>
    </w:p>
    <w:p w14:paraId="6982E57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log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ccess_log_by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5DAAF87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if log:</w:t>
      </w:r>
    </w:p>
    <w:p w14:paraId="030A404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delet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3B5097D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✅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Запис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удален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.")</w:t>
      </w:r>
    </w:p>
    <w:p w14:paraId="1DDF02B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els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:</w:t>
      </w:r>
    </w:p>
    <w:p w14:paraId="0F77A92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❌</w:t>
      </w:r>
      <w:r w:rsidRPr="00A16D22">
        <w:rPr>
          <w:rFonts w:ascii="Courier New" w:hAnsi="Courier New" w:cs="Courier New"/>
          <w:sz w:val="28"/>
          <w:szCs w:val="28"/>
        </w:rPr>
        <w:t xml:space="preserve"> Запись не найдена!")</w:t>
      </w:r>
    </w:p>
    <w:p w14:paraId="7CA211D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except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ValueError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7094486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Неверный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D </w:t>
      </w:r>
      <w:r w:rsidRPr="00A16D22">
        <w:rPr>
          <w:rFonts w:ascii="Courier New" w:hAnsi="Courier New" w:cs="Courier New"/>
          <w:sz w:val="28"/>
          <w:szCs w:val="28"/>
        </w:rPr>
        <w:t>записи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03AAF18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5000E55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3":</w:t>
      </w:r>
    </w:p>
    <w:p w14:paraId="4D6A386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7F01C6E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input("</w:t>
      </w:r>
      <w:r w:rsidRPr="00A16D22">
        <w:rPr>
          <w:rFonts w:ascii="Courier New" w:hAnsi="Courier New" w:cs="Courier New"/>
          <w:sz w:val="28"/>
          <w:szCs w:val="28"/>
        </w:rPr>
        <w:t>Введите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D </w:t>
      </w:r>
      <w:r w:rsidRPr="00A16D22">
        <w:rPr>
          <w:rFonts w:ascii="Courier New" w:hAnsi="Courier New" w:cs="Courier New"/>
          <w:sz w:val="28"/>
          <w:szCs w:val="28"/>
        </w:rPr>
        <w:t>записи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л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редактирования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</w:t>
      </w:r>
    </w:p>
    <w:p w14:paraId="0238EB8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log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ccess_log_by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5CAF8E4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if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log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:</w:t>
      </w:r>
    </w:p>
    <w:p w14:paraId="55F3030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\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nОставьте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поле пустым, чтобы не изменять")</w:t>
      </w:r>
    </w:p>
    <w:p w14:paraId="66C8195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event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f"</w:t>
      </w:r>
      <w:r w:rsidRPr="00A16D22">
        <w:rPr>
          <w:rFonts w:ascii="Courier New" w:hAnsi="Courier New" w:cs="Courier New"/>
          <w:sz w:val="28"/>
          <w:szCs w:val="28"/>
        </w:rPr>
        <w:t>Новый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тип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событи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[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event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]: ")</w:t>
      </w:r>
    </w:p>
    <w:p w14:paraId="25809A0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dat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f"</w:t>
      </w:r>
      <w:r w:rsidRPr="00A16D22">
        <w:rPr>
          <w:rFonts w:ascii="Courier New" w:hAnsi="Courier New" w:cs="Courier New"/>
          <w:sz w:val="28"/>
          <w:szCs w:val="28"/>
        </w:rPr>
        <w:t>Нова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ат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[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dat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]: ")</w:t>
      </w:r>
    </w:p>
    <w:p w14:paraId="51A2220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ti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f"</w:t>
      </w:r>
      <w:r w:rsidRPr="00A16D22">
        <w:rPr>
          <w:rFonts w:ascii="Courier New" w:hAnsi="Courier New" w:cs="Courier New"/>
          <w:sz w:val="28"/>
          <w:szCs w:val="28"/>
        </w:rPr>
        <w:t>Новое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врем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[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ti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]: ")</w:t>
      </w:r>
    </w:p>
    <w:p w14:paraId="54009A2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3626665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i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event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event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int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event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7A30FCD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i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dat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dat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date</w:t>
      </w:r>
      <w:proofErr w:type="spellEnd"/>
    </w:p>
    <w:p w14:paraId="4460606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if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ti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tim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time</w:t>
      </w:r>
      <w:proofErr w:type="spellEnd"/>
    </w:p>
    <w:p w14:paraId="406028E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</w:p>
    <w:p w14:paraId="440E616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log.sav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</w:rPr>
        <w:t>()</w:t>
      </w:r>
    </w:p>
    <w:p w14:paraId="76BAFEA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✅</w:t>
      </w:r>
      <w:r w:rsidRPr="00A16D22">
        <w:rPr>
          <w:rFonts w:ascii="Courier New" w:hAnsi="Courier New" w:cs="Courier New"/>
          <w:sz w:val="28"/>
          <w:szCs w:val="28"/>
        </w:rPr>
        <w:t xml:space="preserve"> Запись обновлена.")</w:t>
      </w:r>
    </w:p>
    <w:p w14:paraId="7EC78DB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els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:</w:t>
      </w:r>
    </w:p>
    <w:p w14:paraId="4895029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lastRenderedPageBreak/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❌</w:t>
      </w:r>
      <w:r w:rsidRPr="00A16D22">
        <w:rPr>
          <w:rFonts w:ascii="Courier New" w:hAnsi="Courier New" w:cs="Courier New"/>
          <w:sz w:val="28"/>
          <w:szCs w:val="28"/>
        </w:rPr>
        <w:t xml:space="preserve"> Запись не найдена!")</w:t>
      </w:r>
    </w:p>
    <w:p w14:paraId="17915BF6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except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ValueError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3E819E9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Ошиб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ввод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анных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0DAD155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44187D5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0":</w:t>
      </w:r>
    </w:p>
    <w:p w14:paraId="7A8CC75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break</w:t>
      </w:r>
    </w:p>
    <w:p w14:paraId="05C968C6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else:</w:t>
      </w:r>
    </w:p>
    <w:p w14:paraId="1AC51EB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Неверный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ввод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1738217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5F684A36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A16D22">
        <w:rPr>
          <w:rFonts w:ascii="Courier New" w:hAnsi="Courier New" w:cs="Courier New"/>
          <w:sz w:val="28"/>
          <w:szCs w:val="28"/>
        </w:rPr>
        <w:t>def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menu_</w:t>
      </w:r>
      <w:proofErr w:type="gramStart"/>
      <w:r w:rsidRPr="00A16D22">
        <w:rPr>
          <w:rFonts w:ascii="Courier New" w:hAnsi="Courier New" w:cs="Courier New"/>
          <w:sz w:val="28"/>
          <w:szCs w:val="28"/>
        </w:rPr>
        <w:t>orders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):</w:t>
      </w:r>
    </w:p>
    <w:p w14:paraId="3EF3E91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"""Главное меню работы с заказами"""</w:t>
      </w:r>
    </w:p>
    <w:p w14:paraId="2E42BBC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while True:</w:t>
      </w:r>
    </w:p>
    <w:p w14:paraId="512B7F2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"\n=== </w:t>
      </w:r>
      <w:r w:rsidRPr="00A16D22">
        <w:rPr>
          <w:rFonts w:ascii="Courier New" w:hAnsi="Courier New" w:cs="Courier New"/>
          <w:sz w:val="28"/>
          <w:szCs w:val="28"/>
        </w:rPr>
        <w:t>Журнал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==")</w:t>
      </w:r>
    </w:p>
    <w:p w14:paraId="0CB94F7D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1. Показать все записи")</w:t>
      </w:r>
    </w:p>
    <w:p w14:paraId="3C2B25D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2. Добавить запись")</w:t>
      </w:r>
    </w:p>
    <w:p w14:paraId="5E582C4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3. Удалить запись")</w:t>
      </w:r>
    </w:p>
    <w:p w14:paraId="77A7AB4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4. Управление записями доступа")</w:t>
      </w:r>
    </w:p>
    <w:p w14:paraId="7663D7C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0. Назад в главное меню")</w:t>
      </w:r>
    </w:p>
    <w:p w14:paraId="6F59E4A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</w:p>
    <w:p w14:paraId="66A5C224" w14:textId="77777777" w:rsidR="00A16D22" w:rsidRPr="00884C16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lastRenderedPageBreak/>
        <w:t xml:space="preserve">        </w:t>
      </w:r>
      <w:r w:rsidRPr="00B6417A">
        <w:rPr>
          <w:rFonts w:ascii="Courier New" w:hAnsi="Courier New" w:cs="Courier New"/>
          <w:sz w:val="28"/>
          <w:szCs w:val="28"/>
          <w:lang w:val="en-US"/>
        </w:rPr>
        <w:t>choice</w:t>
      </w:r>
      <w:r w:rsidRPr="00884C16">
        <w:rPr>
          <w:rFonts w:ascii="Courier New" w:hAnsi="Courier New" w:cs="Courier New"/>
          <w:sz w:val="28"/>
          <w:szCs w:val="28"/>
        </w:rPr>
        <w:t xml:space="preserve"> = </w:t>
      </w:r>
      <w:proofErr w:type="gramStart"/>
      <w:r w:rsidRPr="00B6417A">
        <w:rPr>
          <w:rFonts w:ascii="Courier New" w:hAnsi="Courier New" w:cs="Courier New"/>
          <w:sz w:val="28"/>
          <w:szCs w:val="28"/>
          <w:lang w:val="en-US"/>
        </w:rPr>
        <w:t>input</w:t>
      </w:r>
      <w:r w:rsidRPr="00884C16">
        <w:rPr>
          <w:rFonts w:ascii="Courier New" w:hAnsi="Courier New" w:cs="Courier New"/>
          <w:sz w:val="28"/>
          <w:szCs w:val="28"/>
        </w:rPr>
        <w:t>(</w:t>
      </w:r>
      <w:proofErr w:type="gramEnd"/>
      <w:r w:rsidRPr="00884C16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Courier New" w:hAnsi="Courier New" w:cs="Courier New"/>
          <w:sz w:val="28"/>
          <w:szCs w:val="28"/>
        </w:rPr>
        <w:t>Выберите</w:t>
      </w:r>
      <w:r w:rsidRPr="00884C16">
        <w:rPr>
          <w:rFonts w:ascii="Courier New" w:hAnsi="Courier New" w:cs="Courier New"/>
          <w:sz w:val="28"/>
          <w:szCs w:val="28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ействие</w:t>
      </w:r>
      <w:r w:rsidRPr="00884C16">
        <w:rPr>
          <w:rFonts w:ascii="Courier New" w:hAnsi="Courier New" w:cs="Courier New"/>
          <w:sz w:val="28"/>
          <w:szCs w:val="28"/>
        </w:rPr>
        <w:t>: ")</w:t>
      </w:r>
    </w:p>
    <w:p w14:paraId="0015D971" w14:textId="77777777" w:rsidR="00A16D22" w:rsidRPr="00884C16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884C16">
        <w:rPr>
          <w:rFonts w:ascii="Courier New" w:hAnsi="Courier New" w:cs="Courier New"/>
          <w:sz w:val="28"/>
          <w:szCs w:val="28"/>
        </w:rPr>
        <w:t xml:space="preserve">        </w:t>
      </w:r>
    </w:p>
    <w:p w14:paraId="614368E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884C16">
        <w:rPr>
          <w:rFonts w:ascii="Courier New" w:hAnsi="Courier New" w:cs="Courier New"/>
          <w:sz w:val="28"/>
          <w:szCs w:val="28"/>
        </w:rPr>
        <w:t xml:space="preserve">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if choice == "1":</w:t>
      </w:r>
    </w:p>
    <w:p w14:paraId="721CC0EF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logs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ll_access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s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542275D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\n</w:t>
      </w:r>
      <w:r w:rsidRPr="00A16D22">
        <w:rPr>
          <w:rFonts w:ascii="Courier New" w:hAnsi="Courier New" w:cs="Courier New"/>
          <w:sz w:val="28"/>
          <w:szCs w:val="28"/>
        </w:rPr>
        <w:t>Все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записи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")</w:t>
      </w:r>
    </w:p>
    <w:p w14:paraId="490F1A2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for log in logs:</w:t>
      </w:r>
    </w:p>
    <w:p w14:paraId="636B700F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print(f"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}: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Сотр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.ID {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employee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| "</w:t>
      </w:r>
    </w:p>
    <w:p w14:paraId="2BB6CF2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  f"</w:t>
      </w:r>
      <w:r w:rsidRPr="00A16D22">
        <w:rPr>
          <w:rFonts w:ascii="Courier New" w:hAnsi="Courier New" w:cs="Courier New"/>
          <w:sz w:val="28"/>
          <w:szCs w:val="28"/>
        </w:rPr>
        <w:t>Точ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{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access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point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| 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dat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.ti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")</w:t>
      </w:r>
    </w:p>
    <w:p w14:paraId="1F35237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549E7D7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2":</w:t>
      </w:r>
    </w:p>
    <w:p w14:paraId="5F3F69D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"\n=== </w:t>
      </w:r>
      <w:r w:rsidRPr="00A16D22">
        <w:rPr>
          <w:rFonts w:ascii="Courier New" w:hAnsi="Courier New" w:cs="Courier New"/>
          <w:sz w:val="28"/>
          <w:szCs w:val="28"/>
        </w:rPr>
        <w:t>Нова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запис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==")</w:t>
      </w:r>
    </w:p>
    <w:p w14:paraId="1ECD08E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3ADB093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ew_log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</w:p>
    <w:p w14:paraId="7FFD5C8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mployee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input("ID </w:t>
      </w:r>
      <w:r w:rsidRPr="00A16D22">
        <w:rPr>
          <w:rFonts w:ascii="Courier New" w:hAnsi="Courier New" w:cs="Courier New"/>
          <w:sz w:val="28"/>
          <w:szCs w:val="28"/>
        </w:rPr>
        <w:t>сотрудни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,</w:t>
      </w:r>
    </w:p>
    <w:p w14:paraId="35D3367B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access_point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input("ID </w:t>
      </w:r>
      <w:r w:rsidRPr="00A16D22">
        <w:rPr>
          <w:rFonts w:ascii="Courier New" w:hAnsi="Courier New" w:cs="Courier New"/>
          <w:sz w:val="28"/>
          <w:szCs w:val="28"/>
        </w:rPr>
        <w:t>точки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оступ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,</w:t>
      </w:r>
    </w:p>
    <w:p w14:paraId="02DDD05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vent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input("</w:t>
      </w:r>
      <w:r w:rsidRPr="00A16D22">
        <w:rPr>
          <w:rFonts w:ascii="Courier New" w:hAnsi="Courier New" w:cs="Courier New"/>
          <w:sz w:val="28"/>
          <w:szCs w:val="28"/>
        </w:rPr>
        <w:t>Тип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(1-</w:t>
      </w:r>
      <w:r w:rsidRPr="00A16D22">
        <w:rPr>
          <w:rFonts w:ascii="Courier New" w:hAnsi="Courier New" w:cs="Courier New"/>
          <w:sz w:val="28"/>
          <w:szCs w:val="28"/>
        </w:rPr>
        <w:t>Вход</w:t>
      </w:r>
      <w:r w:rsidRPr="00A16D22">
        <w:rPr>
          <w:rFonts w:ascii="Courier New" w:hAnsi="Courier New" w:cs="Courier New"/>
          <w:sz w:val="28"/>
          <w:szCs w:val="28"/>
          <w:lang w:val="en-US"/>
        </w:rPr>
        <w:t>, 2-</w:t>
      </w:r>
      <w:r w:rsidRPr="00A16D22">
        <w:rPr>
          <w:rFonts w:ascii="Courier New" w:hAnsi="Courier New" w:cs="Courier New"/>
          <w:sz w:val="28"/>
          <w:szCs w:val="28"/>
        </w:rPr>
        <w:t>Выход</w:t>
      </w:r>
      <w:r w:rsidRPr="00A16D22">
        <w:rPr>
          <w:rFonts w:ascii="Courier New" w:hAnsi="Courier New" w:cs="Courier New"/>
          <w:sz w:val="28"/>
          <w:szCs w:val="28"/>
          <w:lang w:val="en-US"/>
        </w:rPr>
        <w:t>): ")),</w:t>
      </w:r>
    </w:p>
    <w:p w14:paraId="128E9AA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            date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Courier New" w:hAnsi="Courier New" w:cs="Courier New"/>
          <w:sz w:val="28"/>
          <w:szCs w:val="28"/>
        </w:rPr>
        <w:t>Дат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A16D22">
        <w:rPr>
          <w:rFonts w:ascii="Courier New" w:hAnsi="Courier New" w:cs="Courier New"/>
          <w:sz w:val="28"/>
          <w:szCs w:val="28"/>
        </w:rPr>
        <w:t>ГГГГ</w:t>
      </w:r>
      <w:r w:rsidRPr="00A16D22">
        <w:rPr>
          <w:rFonts w:ascii="Courier New" w:hAnsi="Courier New" w:cs="Courier New"/>
          <w:sz w:val="28"/>
          <w:szCs w:val="28"/>
          <w:lang w:val="en-US"/>
        </w:rPr>
        <w:t>-</w:t>
      </w:r>
      <w:r w:rsidRPr="00A16D22">
        <w:rPr>
          <w:rFonts w:ascii="Courier New" w:hAnsi="Courier New" w:cs="Courier New"/>
          <w:sz w:val="28"/>
          <w:szCs w:val="28"/>
        </w:rPr>
        <w:t>ММ</w:t>
      </w:r>
      <w:r w:rsidRPr="00A16D22">
        <w:rPr>
          <w:rFonts w:ascii="Courier New" w:hAnsi="Courier New" w:cs="Courier New"/>
          <w:sz w:val="28"/>
          <w:szCs w:val="28"/>
          <w:lang w:val="en-US"/>
        </w:rPr>
        <w:t>-</w:t>
      </w:r>
      <w:r w:rsidRPr="00A16D22">
        <w:rPr>
          <w:rFonts w:ascii="Courier New" w:hAnsi="Courier New" w:cs="Courier New"/>
          <w:sz w:val="28"/>
          <w:szCs w:val="28"/>
        </w:rPr>
        <w:t>ДД</w:t>
      </w:r>
      <w:r w:rsidRPr="00A16D22">
        <w:rPr>
          <w:rFonts w:ascii="Courier New" w:hAnsi="Courier New" w:cs="Courier New"/>
          <w:sz w:val="28"/>
          <w:szCs w:val="28"/>
          <w:lang w:val="en-US"/>
        </w:rPr>
        <w:t>): "),</w:t>
      </w:r>
    </w:p>
    <w:p w14:paraId="03CF0A7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time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Courier New" w:hAnsi="Courier New" w:cs="Courier New"/>
          <w:sz w:val="28"/>
          <w:szCs w:val="28"/>
        </w:rPr>
        <w:t>Врем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A16D22">
        <w:rPr>
          <w:rFonts w:ascii="Courier New" w:hAnsi="Courier New" w:cs="Courier New"/>
          <w:sz w:val="28"/>
          <w:szCs w:val="28"/>
        </w:rPr>
        <w:t>ЧЧ</w:t>
      </w:r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  <w:r w:rsidRPr="00A16D22">
        <w:rPr>
          <w:rFonts w:ascii="Courier New" w:hAnsi="Courier New" w:cs="Courier New"/>
          <w:sz w:val="28"/>
          <w:szCs w:val="28"/>
        </w:rPr>
        <w:t>ММ</w:t>
      </w:r>
      <w:r w:rsidRPr="00A16D22">
        <w:rPr>
          <w:rFonts w:ascii="Courier New" w:hAnsi="Courier New" w:cs="Courier New"/>
          <w:sz w:val="28"/>
          <w:szCs w:val="28"/>
          <w:lang w:val="en-US"/>
        </w:rPr>
        <w:t>): ")</w:t>
      </w:r>
    </w:p>
    <w:p w14:paraId="38D0C73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r w:rsidRPr="00A16D22">
        <w:rPr>
          <w:rFonts w:ascii="Courier New" w:hAnsi="Courier New" w:cs="Courier New"/>
          <w:sz w:val="28"/>
          <w:szCs w:val="28"/>
        </w:rPr>
        <w:t>)</w:t>
      </w:r>
    </w:p>
    <w:p w14:paraId="3C76DF2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new_</w:t>
      </w:r>
      <w:proofErr w:type="gramStart"/>
      <w:r w:rsidRPr="00A16D22">
        <w:rPr>
          <w:rFonts w:ascii="Courier New" w:hAnsi="Courier New" w:cs="Courier New"/>
          <w:sz w:val="28"/>
          <w:szCs w:val="28"/>
        </w:rPr>
        <w:t>log.sav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</w:rPr>
        <w:t>()</w:t>
      </w:r>
    </w:p>
    <w:p w14:paraId="375C673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✅</w:t>
      </w:r>
      <w:r w:rsidRPr="00A16D22">
        <w:rPr>
          <w:rFonts w:ascii="Courier New" w:hAnsi="Courier New" w:cs="Courier New"/>
          <w:sz w:val="28"/>
          <w:szCs w:val="28"/>
        </w:rPr>
        <w:t xml:space="preserve"> Запись добавлена.")</w:t>
      </w:r>
    </w:p>
    <w:p w14:paraId="6EEF6BD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except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ValueError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7209C57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Ошибк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ввода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анных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7BE856E4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1B5A56C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3":</w:t>
      </w:r>
    </w:p>
    <w:p w14:paraId="73BEC93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7939DEB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input("ID </w:t>
      </w:r>
      <w:r w:rsidRPr="00A16D22">
        <w:rPr>
          <w:rFonts w:ascii="Courier New" w:hAnsi="Courier New" w:cs="Courier New"/>
          <w:sz w:val="28"/>
          <w:szCs w:val="28"/>
        </w:rPr>
        <w:t>записи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ля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удаления</w:t>
      </w:r>
      <w:r w:rsidRPr="00A16D22">
        <w:rPr>
          <w:rFonts w:ascii="Courier New" w:hAnsi="Courier New" w:cs="Courier New"/>
          <w:sz w:val="28"/>
          <w:szCs w:val="28"/>
          <w:lang w:val="en-US"/>
        </w:rPr>
        <w:t>: "))</w:t>
      </w:r>
    </w:p>
    <w:p w14:paraId="3C21815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log =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get_access_log_by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og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6C6B1036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if log:</w:t>
      </w:r>
    </w:p>
    <w:p w14:paraId="6259D74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log.delet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()</w:t>
      </w:r>
    </w:p>
    <w:p w14:paraId="2BA3F1B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✅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Запис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удален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.")</w:t>
      </w:r>
    </w:p>
    <w:p w14:paraId="4B7BF0A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</w:rPr>
        <w:t>else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:</w:t>
      </w:r>
    </w:p>
    <w:p w14:paraId="6CCC69AB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   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</w:rPr>
        <w:t>print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❌</w:t>
      </w:r>
      <w:r w:rsidRPr="00A16D22">
        <w:rPr>
          <w:rFonts w:ascii="Courier New" w:hAnsi="Courier New" w:cs="Courier New"/>
          <w:sz w:val="28"/>
          <w:szCs w:val="28"/>
        </w:rPr>
        <w:t xml:space="preserve"> Запись не найдена!")</w:t>
      </w:r>
    </w:p>
    <w:p w14:paraId="78FEC2FF" w14:textId="77777777" w:rsidR="00A16D22" w:rsidRPr="002328A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lastRenderedPageBreak/>
        <w:t xml:space="preserve">            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except </w:t>
      </w:r>
      <w:proofErr w:type="spellStart"/>
      <w:r w:rsidRPr="002328A2">
        <w:rPr>
          <w:rFonts w:ascii="Courier New" w:hAnsi="Courier New" w:cs="Courier New"/>
          <w:sz w:val="28"/>
          <w:szCs w:val="28"/>
          <w:lang w:val="en-US"/>
        </w:rPr>
        <w:t>ValueError</w:t>
      </w:r>
      <w:proofErr w:type="spellEnd"/>
      <w:r w:rsidRPr="002328A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608BB6D5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Неверный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D </w:t>
      </w:r>
      <w:r w:rsidRPr="00A16D22">
        <w:rPr>
          <w:rFonts w:ascii="Courier New" w:hAnsi="Courier New" w:cs="Courier New"/>
          <w:sz w:val="28"/>
          <w:szCs w:val="28"/>
        </w:rPr>
        <w:t>записи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6AF1EF81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5E7E17CE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4":</w:t>
      </w:r>
    </w:p>
    <w:p w14:paraId="26642210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try:</w:t>
      </w:r>
    </w:p>
    <w:p w14:paraId="6A7B8CB0" w14:textId="77777777" w:rsidR="00A16D22" w:rsidRPr="002328A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2328A2">
        <w:rPr>
          <w:rFonts w:ascii="Courier New" w:hAnsi="Courier New" w:cs="Courier New"/>
          <w:sz w:val="28"/>
          <w:szCs w:val="28"/>
          <w:lang w:val="en-US"/>
        </w:rPr>
        <w:t>order_id</w:t>
      </w:r>
      <w:proofErr w:type="spellEnd"/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gramStart"/>
      <w:r w:rsidRPr="002328A2">
        <w:rPr>
          <w:rFonts w:ascii="Courier New" w:hAnsi="Courier New" w:cs="Courier New"/>
          <w:sz w:val="28"/>
          <w:szCs w:val="28"/>
          <w:lang w:val="en-US"/>
        </w:rPr>
        <w:t>int(</w:t>
      </w:r>
      <w:proofErr w:type="gramEnd"/>
      <w:r w:rsidRPr="002328A2">
        <w:rPr>
          <w:rFonts w:ascii="Courier New" w:hAnsi="Courier New" w:cs="Courier New"/>
          <w:sz w:val="28"/>
          <w:szCs w:val="28"/>
          <w:lang w:val="en-US"/>
        </w:rPr>
        <w:t>input("</w:t>
      </w:r>
      <w:r w:rsidRPr="00A16D22">
        <w:rPr>
          <w:rFonts w:ascii="Courier New" w:hAnsi="Courier New" w:cs="Courier New"/>
          <w:sz w:val="28"/>
          <w:szCs w:val="28"/>
        </w:rPr>
        <w:t>Введите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ID </w:t>
      </w:r>
      <w:r w:rsidRPr="00A16D22">
        <w:rPr>
          <w:rFonts w:ascii="Courier New" w:hAnsi="Courier New" w:cs="Courier New"/>
          <w:sz w:val="28"/>
          <w:szCs w:val="28"/>
        </w:rPr>
        <w:t>заказа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для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управления</w:t>
      </w:r>
      <w:r w:rsidRPr="002328A2">
        <w:rPr>
          <w:rFonts w:ascii="Courier New" w:hAnsi="Courier New" w:cs="Courier New"/>
          <w:sz w:val="28"/>
          <w:szCs w:val="28"/>
          <w:lang w:val="en-US"/>
        </w:rPr>
        <w:t>: "))</w:t>
      </w:r>
    </w:p>
    <w:p w14:paraId="20D123B7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manage_access_events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order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1253ECEA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except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ValueError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38B480C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Неверный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D </w:t>
      </w:r>
      <w:r w:rsidRPr="00A16D22">
        <w:rPr>
          <w:rFonts w:ascii="Courier New" w:hAnsi="Courier New" w:cs="Courier New"/>
          <w:sz w:val="28"/>
          <w:szCs w:val="28"/>
        </w:rPr>
        <w:t>заказа</w:t>
      </w:r>
      <w:r w:rsidRPr="00A16D22">
        <w:rPr>
          <w:rFonts w:ascii="Courier New" w:hAnsi="Courier New" w:cs="Courier New"/>
          <w:sz w:val="28"/>
          <w:szCs w:val="28"/>
          <w:lang w:val="en-US"/>
        </w:rPr>
        <w:t>!")</w:t>
      </w:r>
    </w:p>
    <w:p w14:paraId="7FBD6633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</w:p>
    <w:p w14:paraId="2006A1CC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0":</w:t>
      </w:r>
    </w:p>
    <w:p w14:paraId="3979DEE9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break</w:t>
      </w:r>
    </w:p>
    <w:p w14:paraId="13695548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else:</w:t>
      </w:r>
    </w:p>
    <w:p w14:paraId="3CEE0C82" w14:textId="77777777" w:rsidR="00A16D22" w:rsidRPr="00A16D22" w:rsidRDefault="00A16D22" w:rsidP="00A16D22">
      <w:pPr>
        <w:spacing w:before="240" w:line="360" w:lineRule="auto"/>
        <w:ind w:firstLine="720"/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Неверный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ввод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!") </w:t>
      </w:r>
    </w:p>
    <w:p w14:paraId="002BFBEB" w14:textId="3B6F7B82" w:rsidR="006E5EE2" w:rsidRPr="00A75A6E" w:rsidRDefault="006E5EE2" w:rsidP="00A16D22">
      <w:pPr>
        <w:spacing w:before="240" w:line="360" w:lineRule="auto"/>
        <w:ind w:firstLine="720"/>
        <w:rPr>
          <w:sz w:val="28"/>
          <w:szCs w:val="28"/>
          <w:lang w:val="en-US"/>
        </w:rPr>
      </w:pPr>
      <w:r w:rsidRPr="006E5EE2">
        <w:rPr>
          <w:sz w:val="28"/>
          <w:szCs w:val="28"/>
        </w:rPr>
        <w:t>Файл</w:t>
      </w:r>
      <w:r w:rsidRPr="00A75A6E">
        <w:rPr>
          <w:sz w:val="28"/>
          <w:szCs w:val="28"/>
          <w:lang w:val="en-US"/>
        </w:rPr>
        <w:t xml:space="preserve"> menu_</w:t>
      </w:r>
      <w:r w:rsidR="00A16D22">
        <w:rPr>
          <w:sz w:val="28"/>
          <w:szCs w:val="28"/>
          <w:lang w:val="en-US"/>
        </w:rPr>
        <w:t>employee</w:t>
      </w:r>
      <w:r w:rsidRPr="00A75A6E">
        <w:rPr>
          <w:sz w:val="28"/>
          <w:szCs w:val="28"/>
          <w:lang w:val="en-US"/>
        </w:rPr>
        <w:t>.py</w:t>
      </w:r>
    </w:p>
    <w:p w14:paraId="53B0064C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models.Employe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mport Employee</w:t>
      </w:r>
    </w:p>
    <w:p w14:paraId="22EE8407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models.Role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mport Role</w:t>
      </w:r>
    </w:p>
    <w:p w14:paraId="334BC208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models.Position</w:t>
      </w:r>
      <w:proofErr w:type="spellEnd"/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import Position</w:t>
      </w:r>
    </w:p>
    <w:p w14:paraId="7C5F7D4D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</w:p>
    <w:p w14:paraId="7656EF5A" w14:textId="77777777" w:rsidR="00A16D22" w:rsidRPr="002328A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>def</w:t>
      </w:r>
      <w:r w:rsidRPr="002328A2">
        <w:rPr>
          <w:rFonts w:ascii="Courier New" w:hAnsi="Courier New" w:cs="Courier New"/>
          <w:sz w:val="28"/>
          <w:szCs w:val="28"/>
        </w:rPr>
        <w:t xml:space="preserve"> </w:t>
      </w:r>
      <w:r w:rsidRPr="00A16D22">
        <w:rPr>
          <w:rFonts w:ascii="Courier New" w:hAnsi="Courier New" w:cs="Courier New"/>
          <w:sz w:val="28"/>
          <w:szCs w:val="28"/>
          <w:lang w:val="en-US"/>
        </w:rPr>
        <w:t>menu</w:t>
      </w:r>
      <w:r w:rsidRPr="002328A2">
        <w:rPr>
          <w:rFonts w:ascii="Courier New" w:hAnsi="Courier New" w:cs="Courier New"/>
          <w:sz w:val="28"/>
          <w:szCs w:val="28"/>
        </w:rPr>
        <w:t>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employee</w:t>
      </w:r>
      <w:r w:rsidRPr="002328A2">
        <w:rPr>
          <w:rFonts w:ascii="Courier New" w:hAnsi="Courier New" w:cs="Courier New"/>
          <w:sz w:val="28"/>
          <w:szCs w:val="28"/>
        </w:rPr>
        <w:t>(</w:t>
      </w:r>
      <w:proofErr w:type="gramEnd"/>
      <w:r w:rsidRPr="002328A2">
        <w:rPr>
          <w:rFonts w:ascii="Courier New" w:hAnsi="Courier New" w:cs="Courier New"/>
          <w:sz w:val="28"/>
          <w:szCs w:val="28"/>
        </w:rPr>
        <w:t>):</w:t>
      </w:r>
    </w:p>
    <w:p w14:paraId="00293D9F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2328A2">
        <w:rPr>
          <w:rFonts w:ascii="Courier New" w:hAnsi="Courier New" w:cs="Courier New"/>
          <w:sz w:val="28"/>
          <w:szCs w:val="28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</w:rPr>
        <w:t>"""Функция меню управления сотрудниками"""</w:t>
      </w:r>
    </w:p>
    <w:p w14:paraId="492D9BDB" w14:textId="77777777" w:rsidR="00A16D22" w:rsidRPr="002328A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while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  <w:lang w:val="en-US"/>
        </w:rPr>
        <w:t>True</w:t>
      </w:r>
      <w:r w:rsidRPr="002328A2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75C10902" w14:textId="77777777" w:rsidR="00A16D22" w:rsidRPr="002328A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2328A2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</w:t>
      </w:r>
      <w:r w:rsidRPr="002328A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2328A2">
        <w:rPr>
          <w:rFonts w:ascii="Courier New" w:hAnsi="Courier New" w:cs="Courier New"/>
          <w:sz w:val="28"/>
          <w:szCs w:val="28"/>
          <w:lang w:val="en-US"/>
        </w:rPr>
        <w:t>"\</w:t>
      </w:r>
      <w:r w:rsidRPr="00A16D22">
        <w:rPr>
          <w:rFonts w:ascii="Courier New" w:hAnsi="Courier New" w:cs="Courier New"/>
          <w:sz w:val="28"/>
          <w:szCs w:val="28"/>
          <w:lang w:val="en-US"/>
        </w:rPr>
        <w:t>n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=== </w:t>
      </w:r>
      <w:r w:rsidRPr="00A16D22">
        <w:rPr>
          <w:rFonts w:ascii="Courier New" w:hAnsi="Courier New" w:cs="Courier New"/>
          <w:sz w:val="28"/>
          <w:szCs w:val="28"/>
        </w:rPr>
        <w:t>Меню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Courier New" w:hAnsi="Courier New" w:cs="Courier New"/>
          <w:sz w:val="28"/>
          <w:szCs w:val="28"/>
        </w:rPr>
        <w:t>сотрудников</w:t>
      </w: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😘</w:t>
      </w:r>
      <w:r w:rsidRPr="002328A2">
        <w:rPr>
          <w:rFonts w:ascii="Courier New" w:hAnsi="Courier New" w:cs="Courier New"/>
          <w:sz w:val="28"/>
          <w:szCs w:val="28"/>
          <w:lang w:val="en-US"/>
        </w:rPr>
        <w:t>===")</w:t>
      </w:r>
    </w:p>
    <w:p w14:paraId="098381E6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2328A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</w:t>
      </w:r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1. Список сотрудников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🤑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151B04E3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</w:t>
      </w:r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2. Добавить сотрудника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🤦</w:t>
      </w:r>
      <w:r w:rsidRPr="00A16D22">
        <w:rPr>
          <w:rFonts w:ascii="Courier New" w:hAnsi="Courier New" w:cs="Courier New"/>
          <w:sz w:val="28"/>
          <w:szCs w:val="28"/>
        </w:rPr>
        <w:t>‍♂</w:t>
      </w:r>
      <w:r w:rsidRPr="00A16D22">
        <w:rPr>
          <w:rFonts w:ascii="Courier New" w:hAnsi="Courier New" w:cs="Courier New"/>
          <w:sz w:val="28"/>
          <w:szCs w:val="28"/>
          <w:lang w:val="en-US"/>
        </w:rPr>
        <w:t>️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48973202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</w:t>
      </w:r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0. Назад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😢</w:t>
      </w:r>
      <w:r w:rsidRPr="00A16D22">
        <w:rPr>
          <w:rFonts w:ascii="Courier New" w:hAnsi="Courier New" w:cs="Courier New"/>
          <w:sz w:val="28"/>
          <w:szCs w:val="28"/>
        </w:rPr>
        <w:t>")</w:t>
      </w:r>
    </w:p>
    <w:p w14:paraId="6B6663BF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</w:p>
    <w:p w14:paraId="520D7B3D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choice</w:t>
      </w:r>
      <w:r w:rsidRPr="00A16D22">
        <w:rPr>
          <w:rFonts w:ascii="Courier New" w:hAnsi="Courier New" w:cs="Courier New"/>
          <w:sz w:val="28"/>
          <w:szCs w:val="28"/>
        </w:rPr>
        <w:t xml:space="preserve">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</w:t>
      </w:r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Выберите пункт: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🤞</w:t>
      </w:r>
      <w:r w:rsidRPr="00A16D22">
        <w:rPr>
          <w:rFonts w:ascii="Courier New" w:hAnsi="Courier New" w:cs="Courier New"/>
          <w:sz w:val="28"/>
          <w:szCs w:val="28"/>
        </w:rPr>
        <w:t xml:space="preserve"> ").</w:t>
      </w:r>
      <w:r w:rsidRPr="00A16D22">
        <w:rPr>
          <w:rFonts w:ascii="Courier New" w:hAnsi="Courier New" w:cs="Courier New"/>
          <w:sz w:val="28"/>
          <w:szCs w:val="28"/>
          <w:lang w:val="en-US"/>
        </w:rPr>
        <w:t>strip</w:t>
      </w:r>
      <w:r w:rsidRPr="00A16D22">
        <w:rPr>
          <w:rFonts w:ascii="Courier New" w:hAnsi="Courier New" w:cs="Courier New"/>
          <w:sz w:val="28"/>
          <w:szCs w:val="28"/>
        </w:rPr>
        <w:t>()</w:t>
      </w:r>
    </w:p>
    <w:p w14:paraId="6A3DBFE1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</w:p>
    <w:p w14:paraId="5DF70A15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if choice == "1":</w:t>
      </w:r>
    </w:p>
    <w:p w14:paraId="694A9E52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\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nСписок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сотрудников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")</w:t>
      </w:r>
    </w:p>
    <w:p w14:paraId="6EA88FB2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for emp in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mployee.get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all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539D8CAF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print(f"{</w:t>
      </w:r>
      <w:proofErr w:type="spellStart"/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emp.employee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_id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: 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mp.last_na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 {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mp.first_na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}")</w:t>
      </w:r>
    </w:p>
    <w:p w14:paraId="5E2AFA80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31D8F40A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</w:rPr>
        <w:t xml:space="preserve"> </w:t>
      </w:r>
      <w:r w:rsidRPr="00A16D22">
        <w:rPr>
          <w:rFonts w:ascii="Courier New" w:hAnsi="Courier New" w:cs="Courier New"/>
          <w:sz w:val="28"/>
          <w:szCs w:val="28"/>
          <w:lang w:val="en-US"/>
        </w:rPr>
        <w:t>choice</w:t>
      </w:r>
      <w:r w:rsidRPr="00A16D22">
        <w:rPr>
          <w:rFonts w:ascii="Courier New" w:hAnsi="Courier New" w:cs="Courier New"/>
          <w:sz w:val="28"/>
          <w:szCs w:val="28"/>
        </w:rPr>
        <w:t xml:space="preserve"> == "2":</w:t>
      </w:r>
    </w:p>
    <w:p w14:paraId="6B1700EB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</w:t>
      </w:r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\</w:t>
      </w:r>
      <w:r w:rsidRPr="00A16D22">
        <w:rPr>
          <w:rFonts w:ascii="Courier New" w:hAnsi="Courier New" w:cs="Courier New"/>
          <w:sz w:val="28"/>
          <w:szCs w:val="28"/>
          <w:lang w:val="en-US"/>
        </w:rPr>
        <w:t>n</w:t>
      </w:r>
      <w:r w:rsidRPr="00A16D22">
        <w:rPr>
          <w:rFonts w:ascii="Courier New" w:hAnsi="Courier New" w:cs="Courier New"/>
          <w:sz w:val="28"/>
          <w:szCs w:val="28"/>
        </w:rPr>
        <w:t>Добавление сотрудника:")</w:t>
      </w:r>
    </w:p>
    <w:p w14:paraId="6C8B16AD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emp =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Employee(</w:t>
      </w:r>
      <w:proofErr w:type="gramEnd"/>
    </w:p>
    <w:p w14:paraId="2EF1ECDA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last_na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Фамилия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 "),</w:t>
      </w:r>
    </w:p>
    <w:p w14:paraId="1218205E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first_nam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Имя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 "),</w:t>
      </w:r>
    </w:p>
    <w:p w14:paraId="429E8054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phone_number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inpu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Телефон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: "),</w:t>
      </w:r>
    </w:p>
    <w:p w14:paraId="55ADE99C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    role</w:t>
      </w:r>
      <w:r w:rsidRPr="00A16D22">
        <w:rPr>
          <w:rFonts w:ascii="Courier New" w:hAnsi="Courier New" w:cs="Courier New"/>
          <w:sz w:val="28"/>
          <w:szCs w:val="28"/>
        </w:rPr>
        <w:t>_</w:t>
      </w:r>
      <w:r w:rsidRPr="00A16D22">
        <w:rPr>
          <w:rFonts w:ascii="Courier New" w:hAnsi="Courier New" w:cs="Courier New"/>
          <w:sz w:val="28"/>
          <w:szCs w:val="28"/>
          <w:lang w:val="en-US"/>
        </w:rPr>
        <w:t>id</w:t>
      </w:r>
      <w:r w:rsidRPr="00A16D22">
        <w:rPr>
          <w:rFonts w:ascii="Courier New" w:hAnsi="Courier New" w:cs="Courier New"/>
          <w:sz w:val="28"/>
          <w:szCs w:val="28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</w:rPr>
        <w:t>1,  #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 xml:space="preserve"> Временное значение</w:t>
      </w:r>
    </w:p>
    <w:p w14:paraId="0BE7F060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    </w:t>
      </w:r>
      <w:r w:rsidRPr="00A16D22">
        <w:rPr>
          <w:rFonts w:ascii="Courier New" w:hAnsi="Courier New" w:cs="Courier New"/>
          <w:sz w:val="28"/>
          <w:szCs w:val="28"/>
          <w:lang w:val="en-US"/>
        </w:rPr>
        <w:t>position</w:t>
      </w:r>
      <w:r w:rsidRPr="00A16D22">
        <w:rPr>
          <w:rFonts w:ascii="Courier New" w:hAnsi="Courier New" w:cs="Courier New"/>
          <w:sz w:val="28"/>
          <w:szCs w:val="28"/>
        </w:rPr>
        <w:t>_</w:t>
      </w:r>
      <w:r w:rsidRPr="00A16D22">
        <w:rPr>
          <w:rFonts w:ascii="Courier New" w:hAnsi="Courier New" w:cs="Courier New"/>
          <w:sz w:val="28"/>
          <w:szCs w:val="28"/>
          <w:lang w:val="en-US"/>
        </w:rPr>
        <w:t>id</w:t>
      </w:r>
      <w:r w:rsidRPr="00A16D22">
        <w:rPr>
          <w:rFonts w:ascii="Courier New" w:hAnsi="Courier New" w:cs="Courier New"/>
          <w:sz w:val="28"/>
          <w:szCs w:val="28"/>
        </w:rPr>
        <w:t>=</w:t>
      </w:r>
      <w:proofErr w:type="gramStart"/>
      <w:r w:rsidRPr="00A16D22">
        <w:rPr>
          <w:rFonts w:ascii="Courier New" w:hAnsi="Courier New" w:cs="Courier New"/>
          <w:sz w:val="28"/>
          <w:szCs w:val="28"/>
        </w:rPr>
        <w:t>1  #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 xml:space="preserve"> Временное значение</w:t>
      </w:r>
    </w:p>
    <w:p w14:paraId="5BFD3929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)</w:t>
      </w:r>
    </w:p>
    <w:p w14:paraId="1C86D322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emp</w:t>
      </w:r>
      <w:r w:rsidRPr="00A16D22">
        <w:rPr>
          <w:rFonts w:ascii="Courier New" w:hAnsi="Courier New" w:cs="Courier New"/>
          <w:sz w:val="28"/>
          <w:szCs w:val="28"/>
        </w:rPr>
        <w:t>.</w:t>
      </w:r>
      <w:r w:rsidRPr="00A16D22">
        <w:rPr>
          <w:rFonts w:ascii="Courier New" w:hAnsi="Courier New" w:cs="Courier New"/>
          <w:sz w:val="28"/>
          <w:szCs w:val="28"/>
          <w:lang w:val="en-US"/>
        </w:rPr>
        <w:t>save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()</w:t>
      </w:r>
    </w:p>
    <w:p w14:paraId="7B5E6EC7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</w:t>
      </w:r>
      <w:r w:rsidRPr="00A16D22">
        <w:rPr>
          <w:rFonts w:ascii="Courier New" w:hAnsi="Courier New" w:cs="Courier New"/>
          <w:sz w:val="28"/>
          <w:szCs w:val="28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</w:rPr>
        <w:t>"</w:t>
      </w:r>
      <w:r w:rsidRPr="00A16D22">
        <w:rPr>
          <w:rFonts w:ascii="Segoe UI Emoji" w:hAnsi="Segoe UI Emoji" w:cs="Segoe UI Emoji"/>
          <w:sz w:val="28"/>
          <w:szCs w:val="28"/>
        </w:rPr>
        <w:t>✅</w:t>
      </w:r>
      <w:r w:rsidRPr="00A16D22">
        <w:rPr>
          <w:rFonts w:ascii="Courier New" w:hAnsi="Courier New" w:cs="Courier New"/>
          <w:sz w:val="28"/>
          <w:szCs w:val="28"/>
        </w:rPr>
        <w:t xml:space="preserve"> Сотрудник добавлен")</w:t>
      </w:r>
    </w:p>
    <w:p w14:paraId="70CCC7AB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</w:p>
    <w:p w14:paraId="7B14E33A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</w:rPr>
        <w:t xml:space="preserve">    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choice == "0":</w:t>
      </w:r>
    </w:p>
    <w:p w14:paraId="6B5E2EDD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break</w:t>
      </w:r>
    </w:p>
    <w:p w14:paraId="1738CBCC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78EF2028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else:</w:t>
      </w:r>
    </w:p>
    <w:p w14:paraId="08B19093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>"</w:t>
      </w:r>
      <w:r w:rsidRPr="00A16D22">
        <w:rPr>
          <w:rFonts w:ascii="Segoe UI Emoji" w:hAnsi="Segoe UI Emoji" w:cs="Segoe UI Emoji"/>
          <w:sz w:val="28"/>
          <w:szCs w:val="28"/>
          <w:lang w:val="en-US"/>
        </w:rPr>
        <w:t>❌</w:t>
      </w: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Неверный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ввод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")</w:t>
      </w:r>
    </w:p>
    <w:p w14:paraId="1F041C90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</w:p>
    <w:p w14:paraId="7BC88CE3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</w:rPr>
      </w:pPr>
      <w:r w:rsidRPr="00A16D22">
        <w:rPr>
          <w:rFonts w:ascii="Courier New" w:hAnsi="Courier New" w:cs="Courier New"/>
          <w:sz w:val="28"/>
          <w:szCs w:val="28"/>
        </w:rPr>
        <w:t># Важно: убедитесь, что функция существует в глобальной области видимости</w:t>
      </w:r>
    </w:p>
    <w:p w14:paraId="57D1D2BB" w14:textId="77777777" w:rsidR="00A16D22" w:rsidRPr="00A16D22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>if __name__ == "__main__":</w:t>
      </w:r>
    </w:p>
    <w:p w14:paraId="312DCEEA" w14:textId="77777777" w:rsidR="000D002E" w:rsidRDefault="00A16D22" w:rsidP="00A16D22">
      <w:pPr>
        <w:rPr>
          <w:rFonts w:ascii="Courier New" w:hAnsi="Courier New" w:cs="Courier New"/>
          <w:sz w:val="28"/>
          <w:szCs w:val="28"/>
          <w:lang w:val="en-US"/>
        </w:rPr>
      </w:pPr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A16D22">
        <w:rPr>
          <w:rFonts w:ascii="Courier New" w:hAnsi="Courier New" w:cs="Courier New"/>
          <w:sz w:val="28"/>
          <w:szCs w:val="28"/>
          <w:lang w:val="en-US"/>
        </w:rPr>
        <w:t>menu_</w:t>
      </w:r>
      <w:proofErr w:type="gramStart"/>
      <w:r w:rsidRPr="00A16D22">
        <w:rPr>
          <w:rFonts w:ascii="Courier New" w:hAnsi="Courier New" w:cs="Courier New"/>
          <w:sz w:val="28"/>
          <w:szCs w:val="28"/>
          <w:lang w:val="en-US"/>
        </w:rPr>
        <w:t>employee</w:t>
      </w:r>
      <w:proofErr w:type="spellEnd"/>
      <w:r w:rsidRPr="00A16D2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6D22">
        <w:rPr>
          <w:rFonts w:ascii="Courier New" w:hAnsi="Courier New" w:cs="Courier New"/>
          <w:sz w:val="28"/>
          <w:szCs w:val="28"/>
          <w:lang w:val="en-US"/>
        </w:rPr>
        <w:t xml:space="preserve">) </w:t>
      </w:r>
    </w:p>
    <w:p w14:paraId="1693F6A6" w14:textId="77777777" w:rsidR="000D002E" w:rsidRDefault="000D002E" w:rsidP="000D002E">
      <w:pPr>
        <w:spacing w:before="240"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FF6CE98" w14:textId="77777777" w:rsidR="000D002E" w:rsidRDefault="000D002E" w:rsidP="000D002E">
      <w:pPr>
        <w:spacing w:before="240"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CE1E461" w14:textId="77777777" w:rsidR="000D002E" w:rsidRDefault="000D002E" w:rsidP="000D002E">
      <w:pPr>
        <w:spacing w:before="240"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7874271" w14:textId="0A605678" w:rsidR="000D002E" w:rsidRPr="00A75A6E" w:rsidRDefault="000D002E" w:rsidP="000D002E">
      <w:pPr>
        <w:spacing w:before="240" w:line="360" w:lineRule="auto"/>
        <w:ind w:firstLine="720"/>
        <w:jc w:val="both"/>
        <w:rPr>
          <w:sz w:val="28"/>
          <w:szCs w:val="28"/>
          <w:lang w:val="en-US"/>
        </w:rPr>
      </w:pPr>
      <w:r w:rsidRPr="00B47268">
        <w:rPr>
          <w:sz w:val="28"/>
          <w:szCs w:val="28"/>
        </w:rPr>
        <w:lastRenderedPageBreak/>
        <w:t>Файл</w:t>
      </w:r>
      <w:r w:rsidRPr="00A75A6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ain</w:t>
      </w:r>
      <w:r w:rsidRPr="00A75A6E">
        <w:rPr>
          <w:sz w:val="28"/>
          <w:szCs w:val="28"/>
          <w:lang w:val="en-US"/>
        </w:rPr>
        <w:t>.py</w:t>
      </w:r>
    </w:p>
    <w:p w14:paraId="1B0CD4BA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import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os</w:t>
      </w:r>
      <w:proofErr w:type="spellEnd"/>
    </w:p>
    <w:p w14:paraId="564997CB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import sys</w:t>
      </w:r>
    </w:p>
    <w:p w14:paraId="605137BC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athlib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mport Path</w:t>
      </w:r>
    </w:p>
    <w:p w14:paraId="26D42434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337DB0DD" w14:textId="77777777" w:rsidR="000D002E" w:rsidRPr="000D002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# </w:t>
      </w:r>
      <w:r w:rsidRPr="003716B5">
        <w:rPr>
          <w:rFonts w:ascii="Courier New" w:hAnsi="Courier New" w:cs="Courier New"/>
          <w:sz w:val="28"/>
          <w:szCs w:val="28"/>
        </w:rPr>
        <w:t>Добавляем</w:t>
      </w: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716B5">
        <w:rPr>
          <w:rFonts w:ascii="Courier New" w:hAnsi="Courier New" w:cs="Courier New"/>
          <w:sz w:val="28"/>
          <w:szCs w:val="28"/>
        </w:rPr>
        <w:t>путь</w:t>
      </w: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716B5">
        <w:rPr>
          <w:rFonts w:ascii="Courier New" w:hAnsi="Courier New" w:cs="Courier New"/>
          <w:sz w:val="28"/>
          <w:szCs w:val="28"/>
        </w:rPr>
        <w:t>к</w:t>
      </w: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716B5">
        <w:rPr>
          <w:rFonts w:ascii="Courier New" w:hAnsi="Courier New" w:cs="Courier New"/>
          <w:sz w:val="28"/>
          <w:szCs w:val="28"/>
        </w:rPr>
        <w:t>проекту</w:t>
      </w: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716B5">
        <w:rPr>
          <w:rFonts w:ascii="Courier New" w:hAnsi="Courier New" w:cs="Courier New"/>
          <w:sz w:val="28"/>
          <w:szCs w:val="28"/>
        </w:rPr>
        <w:t>в</w:t>
      </w:r>
      <w:r w:rsidRPr="000D002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716B5">
        <w:rPr>
          <w:rFonts w:ascii="Courier New" w:hAnsi="Courier New" w:cs="Courier New"/>
          <w:sz w:val="28"/>
          <w:szCs w:val="28"/>
          <w:lang w:val="en-US"/>
        </w:rPr>
        <w:t>PYTHONPATH</w:t>
      </w:r>
    </w:p>
    <w:p w14:paraId="77F6DD2E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roject_roo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Path(__file_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).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arent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.parent</w:t>
      </w:r>
      <w:proofErr w:type="spellEnd"/>
    </w:p>
    <w:p w14:paraId="5490382D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ys.path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.appen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str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roject_roo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)</w:t>
      </w:r>
    </w:p>
    <w:p w14:paraId="3BC809F6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043306A0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database.db_baaza_dannih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initialize_db</w:t>
      </w:r>
      <w:proofErr w:type="spellEnd"/>
    </w:p>
    <w:p w14:paraId="3491DCF3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from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ui.menu</w:t>
      </w:r>
      <w:proofErr w:type="spellEnd"/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how_main_menu</w:t>
      </w:r>
      <w:proofErr w:type="spellEnd"/>
    </w:p>
    <w:p w14:paraId="5AD6324A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66541CD1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def</w:t>
      </w:r>
      <w:r w:rsidRPr="003716B5">
        <w:rPr>
          <w:rFonts w:ascii="Courier New" w:hAnsi="Courier New" w:cs="Courier New"/>
          <w:sz w:val="28"/>
          <w:szCs w:val="28"/>
        </w:rPr>
        <w:t xml:space="preserve"> </w:t>
      </w:r>
      <w:r w:rsidRPr="003716B5">
        <w:rPr>
          <w:rFonts w:ascii="Courier New" w:hAnsi="Courier New" w:cs="Courier New"/>
          <w:sz w:val="28"/>
          <w:szCs w:val="28"/>
          <w:lang w:val="en-US"/>
        </w:rPr>
        <w:t>setup</w:t>
      </w:r>
      <w:r w:rsidRPr="003716B5">
        <w:rPr>
          <w:rFonts w:ascii="Courier New" w:hAnsi="Courier New" w:cs="Courier New"/>
          <w:sz w:val="28"/>
          <w:szCs w:val="28"/>
        </w:rPr>
        <w:t>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aths</w:t>
      </w:r>
      <w:r w:rsidRPr="003716B5">
        <w:rPr>
          <w:rFonts w:ascii="Courier New" w:hAnsi="Courier New" w:cs="Courier New"/>
          <w:sz w:val="28"/>
          <w:szCs w:val="28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</w:rPr>
        <w:t>):</w:t>
      </w:r>
    </w:p>
    <w:p w14:paraId="43E27942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"""Настраивает пути для корректного импорта модулей"""</w:t>
      </w:r>
    </w:p>
    <w:p w14:paraId="6252B211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roject_roo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=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os.path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.dirnam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os.path.abspath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__file__))</w:t>
      </w:r>
    </w:p>
    <w:p w14:paraId="19860EE5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sys.path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.append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project_root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46F61D11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</w:p>
    <w:p w14:paraId="6AC5DFA7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def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:</w:t>
      </w:r>
    </w:p>
    <w:p w14:paraId="4421F8A3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etup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aths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664C5F80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initialize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db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1AF8ACFC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</w:p>
    <w:p w14:paraId="51110036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while True:</w:t>
      </w:r>
    </w:p>
    <w:p w14:paraId="1441E818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choice =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show_main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menu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3F719758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</w:p>
    <w:p w14:paraId="03C7CE69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if choice == "1":</w:t>
      </w:r>
    </w:p>
    <w:p w14:paraId="2346318B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rom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ui.menu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employe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menu_employee</w:t>
      </w:r>
      <w:proofErr w:type="spellEnd"/>
    </w:p>
    <w:p w14:paraId="56E75918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menu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employee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0451BF05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choice == "2":</w:t>
      </w:r>
    </w:p>
    <w:p w14:paraId="4F19D95D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from </w:t>
      </w:r>
      <w:proofErr w:type="spellStart"/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ui.menu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_orders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import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menu_orders</w:t>
      </w:r>
      <w:proofErr w:type="spellEnd"/>
    </w:p>
    <w:p w14:paraId="2DB4A79E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menu_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orders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068F2248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elif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choice == "0":</w:t>
      </w:r>
    </w:p>
    <w:p w14:paraId="3C22DB61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rint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>"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Выход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из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716B5">
        <w:rPr>
          <w:rFonts w:ascii="Courier New" w:hAnsi="Courier New" w:cs="Courier New"/>
          <w:sz w:val="28"/>
          <w:szCs w:val="28"/>
          <w:lang w:val="en-US"/>
        </w:rPr>
        <w:t>системы</w:t>
      </w:r>
      <w:proofErr w:type="spellEnd"/>
      <w:r w:rsidRPr="003716B5">
        <w:rPr>
          <w:rFonts w:ascii="Courier New" w:hAnsi="Courier New" w:cs="Courier New"/>
          <w:sz w:val="28"/>
          <w:szCs w:val="28"/>
          <w:lang w:val="en-US"/>
        </w:rPr>
        <w:t>...")</w:t>
      </w:r>
    </w:p>
    <w:p w14:paraId="2046ED0F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        break</w:t>
      </w:r>
    </w:p>
    <w:p w14:paraId="5C01239A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    </w:t>
      </w:r>
      <w:r w:rsidRPr="003716B5">
        <w:rPr>
          <w:rFonts w:ascii="Courier New" w:hAnsi="Courier New" w:cs="Courier New"/>
          <w:sz w:val="28"/>
          <w:szCs w:val="28"/>
          <w:lang w:val="en-US"/>
        </w:rPr>
        <w:t>else</w:t>
      </w:r>
      <w:r w:rsidRPr="003716B5">
        <w:rPr>
          <w:rFonts w:ascii="Courier New" w:hAnsi="Courier New" w:cs="Courier New"/>
          <w:sz w:val="28"/>
          <w:szCs w:val="28"/>
        </w:rPr>
        <w:t>:</w:t>
      </w:r>
    </w:p>
    <w:p w14:paraId="32BFABE7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</w:rPr>
      </w:pPr>
      <w:r w:rsidRPr="003716B5">
        <w:rPr>
          <w:rFonts w:ascii="Courier New" w:hAnsi="Courier New" w:cs="Courier New"/>
          <w:sz w:val="28"/>
          <w:szCs w:val="28"/>
        </w:rPr>
        <w:t xml:space="preserve">        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print</w:t>
      </w:r>
      <w:r w:rsidRPr="003716B5">
        <w:rPr>
          <w:rFonts w:ascii="Courier New" w:hAnsi="Courier New" w:cs="Courier New"/>
          <w:sz w:val="28"/>
          <w:szCs w:val="28"/>
        </w:rPr>
        <w:t>(</w:t>
      </w:r>
      <w:proofErr w:type="gramEnd"/>
      <w:r w:rsidRPr="003716B5">
        <w:rPr>
          <w:rFonts w:ascii="Courier New" w:hAnsi="Courier New" w:cs="Courier New"/>
          <w:sz w:val="28"/>
          <w:szCs w:val="28"/>
        </w:rPr>
        <w:t>"Неверный ввод, попробуйте снова.")</w:t>
      </w:r>
    </w:p>
    <w:p w14:paraId="7E329867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</w:rPr>
      </w:pPr>
    </w:p>
    <w:p w14:paraId="760D9F4D" w14:textId="77777777" w:rsidR="000D002E" w:rsidRPr="003716B5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>if __name__ == "__main__":</w:t>
      </w:r>
    </w:p>
    <w:p w14:paraId="3BC5C299" w14:textId="03A53ECB" w:rsidR="00C3151E" w:rsidRPr="00C3151E" w:rsidRDefault="000D002E" w:rsidP="000D002E">
      <w:pPr>
        <w:rPr>
          <w:rFonts w:ascii="Courier New" w:hAnsi="Courier New" w:cs="Courier New"/>
          <w:sz w:val="28"/>
          <w:szCs w:val="28"/>
          <w:lang w:val="en-US"/>
        </w:rPr>
      </w:pPr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716B5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3716B5">
        <w:rPr>
          <w:rFonts w:ascii="Courier New" w:hAnsi="Courier New" w:cs="Courier New"/>
          <w:sz w:val="28"/>
          <w:szCs w:val="28"/>
          <w:lang w:val="en-US"/>
        </w:rPr>
        <w:t xml:space="preserve">) </w:t>
      </w:r>
      <w:r w:rsidR="00C3151E">
        <w:rPr>
          <w:rFonts w:ascii="Courier New" w:hAnsi="Courier New" w:cs="Courier New"/>
          <w:sz w:val="28"/>
          <w:szCs w:val="28"/>
          <w:lang w:val="en-US"/>
        </w:rPr>
        <w:br w:type="page"/>
      </w:r>
    </w:p>
    <w:p w14:paraId="4E5C4E72" w14:textId="77777777" w:rsidR="00C3151E" w:rsidRPr="00C3151E" w:rsidRDefault="00C3151E" w:rsidP="00C3151E">
      <w:pPr>
        <w:rPr>
          <w:rFonts w:ascii="Courier New" w:hAnsi="Courier New" w:cs="Courier New"/>
          <w:sz w:val="28"/>
          <w:szCs w:val="28"/>
          <w:lang w:val="en-US"/>
        </w:rPr>
      </w:pPr>
    </w:p>
    <w:p w14:paraId="6E6B3102" w14:textId="292C4803" w:rsidR="00103CDF" w:rsidRPr="000D002E" w:rsidRDefault="00103CDF" w:rsidP="000D002E">
      <w:pPr>
        <w:spacing w:before="240" w:line="360" w:lineRule="auto"/>
        <w:ind w:firstLine="720"/>
        <w:rPr>
          <w:sz w:val="32"/>
          <w:szCs w:val="32"/>
        </w:rPr>
      </w:pPr>
    </w:p>
    <w:sectPr w:rsidR="00103CDF" w:rsidRPr="000D002E" w:rsidSect="00B6417A">
      <w:headerReference w:type="default" r:id="rId35"/>
      <w:pgSz w:w="11907" w:h="16840"/>
      <w:pgMar w:top="567" w:right="851" w:bottom="1701" w:left="1418" w:header="567" w:footer="1701" w:gutter="0"/>
      <w:pgNumType w:start="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496691" w14:textId="77777777" w:rsidR="00C30151" w:rsidRDefault="00C30151">
      <w:r>
        <w:separator/>
      </w:r>
    </w:p>
  </w:endnote>
  <w:endnote w:type="continuationSeparator" w:id="0">
    <w:p w14:paraId="57C20F3B" w14:textId="77777777" w:rsidR="00C30151" w:rsidRDefault="00C301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GOST type B">
    <w:altName w:val="Cambria"/>
    <w:charset w:val="CC"/>
    <w:family w:val="swiss"/>
    <w:pitch w:val="variable"/>
    <w:sig w:usb0="000000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B6C82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3A5FE9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2D8E2E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534AB9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  <w:p w14:paraId="48667831" w14:textId="38BDAA62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A53C4C" w14:textId="77777777" w:rsidR="00C30151" w:rsidRDefault="00C30151">
      <w:r>
        <w:separator/>
      </w:r>
    </w:p>
  </w:footnote>
  <w:footnote w:type="continuationSeparator" w:id="0">
    <w:p w14:paraId="56D48B7E" w14:textId="77777777" w:rsidR="00C30151" w:rsidRDefault="00C301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CD09CA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80C93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hidden="0" allowOverlap="1" wp14:anchorId="1D1FDAEE" wp14:editId="4D6A29FE">
              <wp:simplePos x="0" y="0"/>
              <wp:positionH relativeFrom="page">
                <wp:align>center</wp:align>
              </wp:positionH>
              <wp:positionV relativeFrom="paragraph">
                <wp:posOffset>75565</wp:posOffset>
              </wp:positionV>
              <wp:extent cx="6827520" cy="10302240"/>
              <wp:effectExtent l="0" t="0" r="11430" b="22860"/>
              <wp:wrapNone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827520" cy="10302240"/>
                      </a:xfrm>
                      <a:prstGeom prst="rect">
                        <a:avLst/>
                      </a:prstGeom>
                      <a:noFill/>
                      <a:ln w="25400" cap="flat" cmpd="sng">
                        <a:solidFill>
                          <a:srgbClr val="000000"/>
                        </a:solidFill>
                        <a:prstDash val="solid"/>
                        <a:miter lim="800000"/>
                        <a:headEnd type="none" w="sm" len="sm"/>
                        <a:tailEnd type="none" w="sm" len="sm"/>
                      </a:ln>
                    </wps:spPr>
                    <wps:txbx>
                      <w:txbxContent>
                        <w:p w14:paraId="448DC0AD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wps:txbx>
                    <wps:bodyPr spcFirstLastPara="1" wrap="square" lIns="91425" tIns="91425" rIns="91425" bIns="91425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D1FDAEE" id="Прямоугольник 1" o:spid="_x0000_s1027" style="position:absolute;margin-left:0;margin-top:5.95pt;width:537.6pt;height:811.2pt;z-index:25165824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" filled="f" strokeweight="2pt">
              <v:stroke startarrowwidth="narrow" startarrowlength="short" endarrowwidth="narrow" endarrowlength="short"/>
              <v:textbox inset="2.53958mm,2.53958mm,2.53958mm,2.53958mm">
                <w:txbxContent>
                  <w:p w14:paraId="448DC0AD" w14:textId="77777777" w:rsidR="004D33F3" w:rsidRDefault="004D33F3">
                    <w:pPr>
                      <w:textDirection w:val="btLr"/>
                    </w:pPr>
                  </w:p>
                </w:txbxContent>
              </v:textbox>
              <w10:wrap anchorx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665C41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91A38E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31A17A91" wp14:editId="523CFEA3">
              <wp:simplePos x="0" y="0"/>
              <wp:positionH relativeFrom="margin">
                <wp:align>center</wp:align>
              </wp:positionH>
              <wp:positionV relativeFrom="paragraph">
                <wp:posOffset>-146685</wp:posOffset>
              </wp:positionV>
              <wp:extent cx="6864609" cy="10246995"/>
              <wp:effectExtent l="0" t="0" r="12700" b="20955"/>
              <wp:wrapNone/>
              <wp:docPr id="9" name="Группа 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64609" cy="10246995"/>
                        <a:chOff x="1900975" y="0"/>
                        <a:chExt cx="6883425" cy="7560000"/>
                      </a:xfrm>
                    </wpg:grpSpPr>
                    <wpg:grpSp>
                      <wpg:cNvPr id="2" name="Группа 2"/>
                      <wpg:cNvGrpSpPr/>
                      <wpg:grpSpPr>
                        <a:xfrm>
                          <a:off x="1913696" y="0"/>
                          <a:ext cx="6864609" cy="7560000"/>
                          <a:chOff x="1194" y="363"/>
                          <a:chExt cx="10386" cy="16137"/>
                        </a:xfrm>
                      </wpg:grpSpPr>
                      <wps:wsp>
                        <wps:cNvPr id="3" name="Прямоугольник 3"/>
                        <wps:cNvSpPr/>
                        <wps:spPr>
                          <a:xfrm>
                            <a:off x="1194" y="363"/>
                            <a:ext cx="10375" cy="1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0F81EC6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4" name="Прямоугольник 4"/>
                        <wps:cNvSpPr/>
                        <wps:spPr>
                          <a:xfrm>
                            <a:off x="1194" y="363"/>
                            <a:ext cx="10376" cy="16137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115ADC2D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5" name="Прямая со стрелкой 5"/>
                        <wps:cNvCnPr/>
                        <wps:spPr>
                          <a:xfrm>
                            <a:off x="1709" y="14227"/>
                            <a:ext cx="1" cy="838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" name="Прямая со стрелкой 6"/>
                        <wps:cNvCnPr/>
                        <wps:spPr>
                          <a:xfrm>
                            <a:off x="1199" y="14219"/>
                            <a:ext cx="10359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" name="Прямая со стрелкой 7"/>
                        <wps:cNvCnPr/>
                        <wps:spPr>
                          <a:xfrm>
                            <a:off x="2328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8" name="Прямая со стрелкой 8"/>
                        <wps:cNvCnPr/>
                        <wps:spPr>
                          <a:xfrm>
                            <a:off x="3746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4596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5163" y="14227"/>
                            <a:ext cx="1" cy="2256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9416" y="15079"/>
                            <a:ext cx="2" cy="559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199" y="15930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1199" y="16214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5" name="Прямоугольник 15"/>
                        <wps:cNvSpPr/>
                        <wps:spPr>
                          <a:xfrm>
                            <a:off x="1264" y="14794"/>
                            <a:ext cx="482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B60C95D" w14:textId="77777777" w:rsidR="004D33F3" w:rsidRDefault="00634C34">
                              <w:pPr>
                                <w:spacing w:before="40" w:line="360" w:lineRule="auto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6" name="Прямоугольник 16"/>
                        <wps:cNvSpPr/>
                        <wps:spPr>
                          <a:xfrm>
                            <a:off x="1810" y="14795"/>
                            <a:ext cx="519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1F0F94" w14:textId="77777777" w:rsidR="004D33F3" w:rsidRDefault="00634C34">
                              <w:pPr>
                                <w:spacing w:before="40" w:line="36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7" name="Прямоугольник 17"/>
                        <wps:cNvSpPr/>
                        <wps:spPr>
                          <a:xfrm>
                            <a:off x="2353" y="14783"/>
                            <a:ext cx="1335" cy="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745CF2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8" name="Прямоугольник 18"/>
                        <wps:cNvSpPr/>
                        <wps:spPr>
                          <a:xfrm>
                            <a:off x="3783" y="14783"/>
                            <a:ext cx="796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B553A3F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4667" y="14797"/>
                            <a:ext cx="388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2461D4" w14:textId="77777777" w:rsidR="004D33F3" w:rsidRDefault="00634C34">
                              <w:pPr>
                                <w:spacing w:before="40" w:line="36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0" name="Прямоугольник 20"/>
                        <wps:cNvSpPr/>
                        <wps:spPr>
                          <a:xfrm>
                            <a:off x="9458" y="15094"/>
                            <a:ext cx="765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D9CE266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1" name="Прямоугольник 21"/>
                        <wps:cNvSpPr/>
                        <wps:spPr>
                          <a:xfrm>
                            <a:off x="9458" y="15389"/>
                            <a:ext cx="765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F1F7588" w14:textId="61641D08" w:rsidR="004D33F3" w:rsidRPr="00B6417A" w:rsidRDefault="00B6417A">
                              <w:pPr>
                                <w:jc w:val="center"/>
                                <w:textDirection w:val="btLr"/>
                                <w:rPr>
                                  <w:lang w:val="en-US"/>
                                </w:rPr>
                              </w:pPr>
                              <w:r w:rsidRPr="00B6417A">
                                <w:rPr>
                                  <w:color w:val="000000"/>
                                  <w:sz w:val="20"/>
                                  <w:lang w:val="en-US"/>
                                </w:rPr>
                                <w:fldChar w:fldCharType="begin"/>
                              </w:r>
                              <w:r w:rsidRPr="00B6417A">
                                <w:rPr>
                                  <w:color w:val="000000"/>
                                  <w:sz w:val="20"/>
                                  <w:lang w:val="en-US"/>
                                </w:rPr>
                                <w:instrText>PAGE   \* MERGEFORMAT</w:instrText>
                              </w:r>
                              <w:r w:rsidRPr="00B6417A">
                                <w:rPr>
                                  <w:color w:val="000000"/>
                                  <w:sz w:val="20"/>
                                  <w:lang w:val="en-US"/>
                                </w:rPr>
                                <w:fldChar w:fldCharType="separate"/>
                              </w:r>
                              <w:r w:rsidRPr="00B6417A">
                                <w:rPr>
                                  <w:color w:val="000000"/>
                                  <w:sz w:val="20"/>
                                  <w:lang w:val="en-US"/>
                                </w:rPr>
                                <w:t>1</w:t>
                              </w:r>
                              <w:r w:rsidRPr="00B6417A">
                                <w:rPr>
                                  <w:color w:val="000000"/>
                                  <w:sz w:val="20"/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5220" y="14468"/>
                            <a:ext cx="6308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0BD2FDB" w14:textId="788ADD4F" w:rsidR="00FD7411" w:rsidRPr="0067256A" w:rsidRDefault="00FD7411" w:rsidP="00FD7411">
                              <w:pPr>
                                <w:pStyle w:val="ad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КНГК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2</w:t>
                              </w:r>
                              <w:r w:rsidR="004405E7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3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И1</w:t>
                              </w:r>
                              <w:r w:rsidR="00B6417A">
                                <w:rPr>
                                  <w:rFonts w:ascii="Times New Roman" w:hAnsi="Times New Roman"/>
                                  <w:i w:val="0"/>
                                  <w:lang w:val="en-US"/>
                                </w:rPr>
                                <w:t>06</w:t>
                              </w:r>
                              <w:r w:rsidR="0067256A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 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00</w:t>
                              </w:r>
                              <w:r w:rsidR="004405E7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2</w:t>
                              </w:r>
                              <w:r w:rsidR="0067256A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 xml:space="preserve"> О</w:t>
                              </w:r>
                            </w:p>
                            <w:p w14:paraId="199F8752" w14:textId="29085BF9" w:rsidR="004D33F3" w:rsidRDefault="004D33F3">
                              <w:pPr>
                                <w:jc w:val="center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1200" y="15074"/>
                            <a:ext cx="10359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>
                            <a:off x="1207" y="14790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1199" y="14504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>
                            <a:off x="1199" y="15643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7" name="Прямая со стрелкой 27"/>
                        <wps:cNvCnPr/>
                        <wps:spPr>
                          <a:xfrm>
                            <a:off x="1199" y="15372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g:grpSp>
                        <wpg:cNvPr id="28" name="Группа 28"/>
                        <wpg:cNvGrpSpPr/>
                        <wpg:grpSpPr>
                          <a:xfrm>
                            <a:off x="1214" y="15102"/>
                            <a:ext cx="2584" cy="250"/>
                            <a:chOff x="0" y="0"/>
                            <a:chExt cx="20750" cy="20000"/>
                          </a:xfrm>
                        </wpg:grpSpPr>
                        <wps:wsp>
                          <wps:cNvPr id="29" name="Прямоугольник 29"/>
                          <wps:cNvSpPr/>
                          <wps:spPr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67CAC2F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 xml:space="preserve"> Выполнил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0" name="Прямоугольник 30"/>
                          <wps:cNvSpPr/>
                          <wps:spPr>
                            <a:xfrm>
                              <a:off x="9281" y="0"/>
                              <a:ext cx="11469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EF52218" w14:textId="714B77F3" w:rsidR="004D33F3" w:rsidRDefault="00322B56">
                                <w:pPr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20"/>
                                  </w:rPr>
                                  <w:t>Пенкин Д.С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1" name="Группа 31"/>
                        <wpg:cNvGrpSpPr/>
                        <wpg:grpSpPr>
                          <a:xfrm>
                            <a:off x="1214" y="15334"/>
                            <a:ext cx="2503" cy="450"/>
                            <a:chOff x="0" y="-3855"/>
                            <a:chExt cx="20092" cy="36144"/>
                          </a:xfrm>
                        </wpg:grpSpPr>
                        <wps:wsp>
                          <wps:cNvPr id="32" name="Прямоугольник 32"/>
                          <wps:cNvSpPr/>
                          <wps:spPr>
                            <a:xfrm>
                              <a:off x="0" y="0"/>
                              <a:ext cx="8855" cy="322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160E346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Проверил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3" name="Прямоугольник 33"/>
                          <wps:cNvSpPr/>
                          <wps:spPr>
                            <a:xfrm>
                              <a:off x="9374" y="-3855"/>
                              <a:ext cx="10718" cy="268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A85620F" w14:textId="0725053F" w:rsidR="004D33F3" w:rsidRDefault="002E0B1F">
                                <w:pPr>
                                  <w:textDirection w:val="btLr"/>
                                </w:pPr>
                                <w:proofErr w:type="spellStart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>Аначк</w:t>
                                </w:r>
                                <w:r w:rsidR="00A75A6E">
                                  <w:rPr>
                                    <w:sz w:val="22"/>
                                    <w:szCs w:val="22"/>
                                  </w:rPr>
                                  <w:t>о</w:t>
                                </w:r>
                                <w:proofErr w:type="spellEnd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 xml:space="preserve"> </w:t>
                                </w:r>
                                <w:proofErr w:type="gramStart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>С.Н</w:t>
                                </w:r>
                                <w:r>
                                  <w:t>.</w:t>
                                </w:r>
                                <w:r w:rsidR="00634C34">
                                  <w:rPr>
                                    <w:color w:val="000000"/>
                                    <w:sz w:val="18"/>
                                  </w:rPr>
                                  <w:t>.</w:t>
                                </w:r>
                                <w:proofErr w:type="gramEnd"/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4" name="Группа 34"/>
                        <wpg:cNvGrpSpPr/>
                        <wpg:grpSpPr>
                          <a:xfrm>
                            <a:off x="1214" y="15668"/>
                            <a:ext cx="2491" cy="395"/>
                            <a:chOff x="0" y="0"/>
                            <a:chExt cx="19999" cy="31727"/>
                          </a:xfrm>
                        </wpg:grpSpPr>
                        <wps:wsp>
                          <wps:cNvPr id="35" name="Прямоугольник 35"/>
                          <wps:cNvSpPr/>
                          <wps:spPr>
                            <a:xfrm>
                              <a:off x="0" y="0"/>
                              <a:ext cx="8855" cy="317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BE73B4E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6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6" name="Прямоугольник 36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EFA1DF6" w14:textId="77777777" w:rsidR="004D33F3" w:rsidRDefault="004D33F3">
                                <w:pPr>
                                  <w:spacing w:before="40" w:line="360" w:lineRule="auto"/>
                                  <w:ind w:firstLine="709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7" name="Группа 37"/>
                        <wpg:cNvGrpSpPr/>
                        <wpg:grpSpPr>
                          <a:xfrm>
                            <a:off x="1214" y="15947"/>
                            <a:ext cx="2491" cy="400"/>
                            <a:chOff x="0" y="0"/>
                            <a:chExt cx="19999" cy="32000"/>
                          </a:xfrm>
                        </wpg:grpSpPr>
                        <wps:wsp>
                          <wps:cNvPr id="38" name="Прямоугольник 38"/>
                          <wps:cNvSpPr/>
                          <wps:spPr>
                            <a:xfrm>
                              <a:off x="0" y="0"/>
                              <a:ext cx="8855" cy="32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D3CDECA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9" name="Прямоугольник 39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791074D" w14:textId="77777777" w:rsidR="004D33F3" w:rsidRDefault="004D33F3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40" name="Группа 40"/>
                        <wpg:cNvGrpSpPr/>
                        <wpg:grpSpPr>
                          <a:xfrm>
                            <a:off x="1214" y="1622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41" name="Прямоугольник 41"/>
                          <wps:cNvSpPr/>
                          <wps:spPr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D6A6E3E" w14:textId="77777777" w:rsidR="004D33F3" w:rsidRDefault="00634C34">
                                <w:pPr>
                                  <w:spacing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42" name="Прямоугольник 42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F7CC2D0" w14:textId="77777777" w:rsidR="004D33F3" w:rsidRDefault="004D33F3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s:wsp>
                        <wps:cNvPr id="43" name="Прямая со стрелкой 43"/>
                        <wps:cNvCnPr/>
                        <wps:spPr>
                          <a:xfrm>
                            <a:off x="8565" y="15079"/>
                            <a:ext cx="1" cy="1404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4" name="Прямоугольник 44"/>
                        <wps:cNvSpPr/>
                        <wps:spPr>
                          <a:xfrm>
                            <a:off x="5234" y="15102"/>
                            <a:ext cx="3264" cy="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F2FFE5" w14:textId="4E0E98CA" w:rsidR="00FD7411" w:rsidRPr="00F272D2" w:rsidRDefault="00FD7411" w:rsidP="00FD7411">
                              <w:pPr>
                                <w:spacing w:line="360" w:lineRule="auto"/>
                                <w:jc w:val="center"/>
                                <w:rPr>
                                  <w:iCs/>
                                  <w:szCs w:val="28"/>
                                </w:rPr>
                              </w:pPr>
                              <w:r w:rsidRPr="00F272D2">
                                <w:rPr>
                                  <w:iCs/>
                                  <w:szCs w:val="28"/>
                                </w:rPr>
                                <w:t>Учебная практика ПМ-0</w:t>
                              </w:r>
                              <w:r w:rsidR="004405E7">
                                <w:rPr>
                                  <w:iCs/>
                                  <w:szCs w:val="28"/>
                                </w:rPr>
                                <w:t>2</w:t>
                              </w:r>
                            </w:p>
                            <w:p w14:paraId="1D0F804D" w14:textId="3A67E44C" w:rsidR="004D33F3" w:rsidRPr="00FB00A5" w:rsidRDefault="00FB00A5">
                              <w:pPr>
                                <w:jc w:val="center"/>
                                <w:textDirection w:val="btLr"/>
                                <w:rPr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FB00A5">
                                <w:rPr>
                                  <w:bCs/>
                                </w:rPr>
                                <w:t>«Осуществление интеграции программных модулей»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8572" y="15360"/>
                            <a:ext cx="2993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8571" y="15644"/>
                            <a:ext cx="2993" cy="2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7" name="Прямая со стрелкой 47"/>
                        <wps:cNvCnPr/>
                        <wps:spPr>
                          <a:xfrm>
                            <a:off x="10266" y="15079"/>
                            <a:ext cx="2" cy="559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8610" y="15094"/>
                            <a:ext cx="765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0382458" w14:textId="77777777" w:rsidR="004D33F3" w:rsidRDefault="00634C34">
                              <w:pPr>
                                <w:spacing w:before="40" w:line="360" w:lineRule="auto"/>
                                <w:ind w:firstLine="141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10313" y="15094"/>
                            <a:ext cx="1207" cy="6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5A62FA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0320" y="15381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42003C7" w14:textId="41EECAC4" w:rsidR="004D33F3" w:rsidRPr="00733FE3" w:rsidRDefault="00B6417A">
                              <w:pPr>
                                <w:jc w:val="center"/>
                                <w:textDirection w:val="btL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3</w:t>
                              </w:r>
                              <w:r w:rsidR="00733FE3" w:rsidRPr="00733FE3">
                                <w:rPr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51" name="Прямая со стрелкой 51"/>
                        <wps:cNvCnPr/>
                        <wps:spPr>
                          <a:xfrm>
                            <a:off x="8849" y="15366"/>
                            <a:ext cx="1" cy="272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52" name="Прямая со стрелкой 52"/>
                        <wps:cNvCnPr/>
                        <wps:spPr>
                          <a:xfrm>
                            <a:off x="9132" y="15366"/>
                            <a:ext cx="1" cy="27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8670" y="15784"/>
                            <a:ext cx="2910" cy="6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3A61DC0" w14:textId="4B404F1F" w:rsidR="004D33F3" w:rsidRPr="00FD7411" w:rsidRDefault="00634C34" w:rsidP="00FD7411">
                              <w:pPr>
                                <w:ind w:left="-142"/>
                                <w:jc w:val="center"/>
                                <w:textDirection w:val="btL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ОГБПОУ «КНГК»</w:t>
                              </w:r>
                              <w:r w:rsidR="00FD7411" w:rsidRPr="00FD7411">
                                <w:rPr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2</w:t>
                              </w:r>
                              <w:r w:rsidR="004F1B70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3</w:t>
                              </w:r>
                              <w:r w:rsidR="00FD7411"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И</w:t>
                              </w: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-1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31A17A91" id="Группа 9" o:spid="_x0000_s1028" style="position:absolute;margin-left:0;margin-top:-11.55pt;width:540.5pt;height:806.85pt;z-index:251659264;mso-position-horizontal:center;mso-position-horizontal-relative:margin" coordorigin="19009" coordsize="68834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">
              <v:group id="Группа 2" o:spid="_x0000_s1029" style="position:absolute;left:19136;width:68647;height:75600" coordorigin="1194,363" coordsize="10386,16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rect id="Прямоугольник 3" o:spid="_x0000_s1030" style="position:absolute;left:1194;top:363;width:10375;height:16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<v:textbox inset="2.53958mm,2.53958mm,2.53958mm,2.53958mm">
                    <w:txbxContent>
                      <w:p w14:paraId="70F81EC6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4" o:spid="_x0000_s1031" style="position:absolute;left:1194;top:363;width:10376;height:161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" filled="f" strokeweight="2pt">
                  <v:stroke startarrowwidth="narrow" startarrowlength="short" endarrowwidth="narrow" endarrowlength="short"/>
                  <v:textbox inset="2.53958mm,2.53958mm,2.53958mm,2.53958mm">
                    <w:txbxContent>
                      <w:p w14:paraId="115ADC2D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5" o:spid="_x0000_s1032" type="#_x0000_t32" style="position:absolute;left:1709;top:14227;width:1;height:83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" strokeweight="2pt"/>
                <v:shape id="Прямая со стрелкой 6" o:spid="_x0000_s1033" type="#_x0000_t32" style="position:absolute;left:1199;top:14219;width:1035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" strokeweight="2pt"/>
                <v:shape id="Прямая со стрелкой 7" o:spid="_x0000_s1034" type="#_x0000_t32" style="position:absolute;left:2328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" strokeweight="2pt"/>
                <v:shape id="Прямая со стрелкой 8" o:spid="_x0000_s1035" type="#_x0000_t32" style="position:absolute;left:3746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" strokeweight="2pt"/>
                <v:shape id="Прямая со стрелкой 10" o:spid="_x0000_s1036" type="#_x0000_t32" style="position:absolute;left:4596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" strokeweight="2pt"/>
                <v:shape id="Прямая со стрелкой 11" o:spid="_x0000_s1037" type="#_x0000_t32" style="position:absolute;left:5163;top:14227;width:1;height:225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" strokeweight="2pt"/>
                <v:shape id="Прямая со стрелкой 12" o:spid="_x0000_s1038" type="#_x0000_t32" style="position:absolute;left:9416;top:15079;width:2;height: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" strokeweight="2pt"/>
                <v:shape id="Прямая со стрелкой 13" o:spid="_x0000_s1039" type="#_x0000_t32" style="position:absolute;left:1199;top:15930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" strokeweight="1pt"/>
                <v:shape id="Прямая со стрелкой 14" o:spid="_x0000_s1040" type="#_x0000_t32" style="position:absolute;left:1199;top:16214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" strokeweight="1pt"/>
                <v:rect id="Прямоугольник 15" o:spid="_x0000_s1041" style="position:absolute;left:1264;top:14794;width:48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" filled="f" stroked="f">
                  <v:textbox inset="1pt,1pt,1pt,1pt">
                    <w:txbxContent>
                      <w:p w14:paraId="2B60C95D" w14:textId="77777777" w:rsidR="004D33F3" w:rsidRDefault="00634C34">
                        <w:pPr>
                          <w:spacing w:before="40" w:line="360" w:lineRule="auto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Прямоугольник 16" o:spid="_x0000_s1042" style="position:absolute;left:1810;top:14795;width:5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" filled="f" stroked="f">
                  <v:textbox inset="1pt,1pt,1pt,1pt">
                    <w:txbxContent>
                      <w:p w14:paraId="641F0F94" w14:textId="77777777" w:rsidR="004D33F3" w:rsidRDefault="00634C34">
                        <w:pPr>
                          <w:spacing w:before="40" w:line="360" w:lineRule="auto"/>
                          <w:jc w:val="both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17" o:spid="_x0000_s1043" style="position:absolute;left:2353;top:14783;width:1335;height: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" filled="f" stroked="f">
                  <v:textbox inset="1pt,1pt,1pt,1pt">
                    <w:txbxContent>
                      <w:p w14:paraId="65745CF2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18" o:spid="_x0000_s1044" style="position:absolute;left:3783;top:14783;width:796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" filled="f" stroked="f">
                  <v:textbox inset="1pt,1pt,1pt,1pt">
                    <w:txbxContent>
                      <w:p w14:paraId="7B553A3F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19" o:spid="_x0000_s1045" style="position:absolute;left:4667;top:14797;width:38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" filled="f" stroked="f">
                  <v:textbox inset="1pt,1pt,1pt,1pt">
                    <w:txbxContent>
                      <w:p w14:paraId="4E2461D4" w14:textId="77777777" w:rsidR="004D33F3" w:rsidRDefault="00634C34">
                        <w:pPr>
                          <w:spacing w:before="40" w:line="360" w:lineRule="auto"/>
                          <w:jc w:val="both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20" o:spid="_x0000_s1046" style="position:absolute;left:9458;top:15094;width:7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BCT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" filled="f" stroked="f">
                  <v:textbox inset="1pt,1pt,1pt,1pt">
                    <w:txbxContent>
                      <w:p w14:paraId="2D9CE266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21" o:spid="_x0000_s1047" style="position:absolute;left:9458;top:15389;width:765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" filled="f" stroked="f">
                  <v:textbox inset="1pt,1pt,1pt,1pt">
                    <w:txbxContent>
                      <w:p w14:paraId="5F1F7588" w14:textId="61641D08" w:rsidR="004D33F3" w:rsidRPr="00B6417A" w:rsidRDefault="00B6417A">
                        <w:pPr>
                          <w:jc w:val="center"/>
                          <w:textDirection w:val="btLr"/>
                          <w:rPr>
                            <w:lang w:val="en-US"/>
                          </w:rPr>
                        </w:pPr>
                        <w:r w:rsidRPr="00B6417A">
                          <w:rPr>
                            <w:color w:val="000000"/>
                            <w:sz w:val="20"/>
                            <w:lang w:val="en-US"/>
                          </w:rPr>
                          <w:fldChar w:fldCharType="begin"/>
                        </w:r>
                        <w:r w:rsidRPr="00B6417A">
                          <w:rPr>
                            <w:color w:val="000000"/>
                            <w:sz w:val="20"/>
                            <w:lang w:val="en-US"/>
                          </w:rPr>
                          <w:instrText>PAGE   \* MERGEFORMAT</w:instrText>
                        </w:r>
                        <w:r w:rsidRPr="00B6417A">
                          <w:rPr>
                            <w:color w:val="000000"/>
                            <w:sz w:val="20"/>
                            <w:lang w:val="en-US"/>
                          </w:rPr>
                          <w:fldChar w:fldCharType="separate"/>
                        </w:r>
                        <w:r w:rsidRPr="00B6417A">
                          <w:rPr>
                            <w:color w:val="000000"/>
                            <w:sz w:val="20"/>
                            <w:lang w:val="en-US"/>
                          </w:rPr>
                          <w:t>1</w:t>
                        </w:r>
                        <w:r w:rsidRPr="00B6417A">
                          <w:rPr>
                            <w:color w:val="000000"/>
                            <w:sz w:val="20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Прямоугольник 22" o:spid="_x0000_s1048" style="position:absolute;left:5220;top:14468;width:6308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" filled="f" stroked="f">
                  <v:textbox inset="1pt,1pt,1pt,1pt">
                    <w:txbxContent>
                      <w:p w14:paraId="40BD2FDB" w14:textId="788ADD4F" w:rsidR="00FD7411" w:rsidRPr="0067256A" w:rsidRDefault="00FD7411" w:rsidP="00FD7411">
                        <w:pPr>
                          <w:pStyle w:val="ad"/>
                          <w:jc w:val="center"/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КНГК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2</w:t>
                        </w:r>
                        <w:r w:rsidR="004405E7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3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И1</w:t>
                        </w:r>
                        <w:r w:rsidR="00B6417A">
                          <w:rPr>
                            <w:rFonts w:ascii="Times New Roman" w:hAnsi="Times New Roman"/>
                            <w:i w:val="0"/>
                            <w:lang w:val="en-US"/>
                          </w:rPr>
                          <w:t>06</w:t>
                        </w:r>
                        <w:r w:rsidR="0067256A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 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00</w:t>
                        </w:r>
                        <w:r w:rsidR="004405E7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2</w:t>
                        </w:r>
                        <w:r w:rsidR="0067256A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 xml:space="preserve"> О</w:t>
                        </w:r>
                      </w:p>
                      <w:p w14:paraId="199F8752" w14:textId="29085BF9" w:rsidR="004D33F3" w:rsidRDefault="004D33F3">
                        <w:pPr>
                          <w:jc w:val="center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23" o:spid="_x0000_s1049" type="#_x0000_t32" style="position:absolute;left:1200;top:15074;width:1035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" strokeweight="2pt"/>
                <v:shape id="Прямая со стрелкой 24" o:spid="_x0000_s1050" type="#_x0000_t32" style="position:absolute;left:1207;top:14790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" strokeweight="2pt"/>
                <v:shape id="Прямая со стрелкой 25" o:spid="_x0000_s1051" type="#_x0000_t32" style="position:absolute;left:1199;top:14504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" strokeweight="1pt"/>
                <v:shape id="Прямая со стрелкой 26" o:spid="_x0000_s1052" type="#_x0000_t32" style="position:absolute;left:1199;top:15643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" strokeweight="1pt"/>
                <v:shape id="Прямая со стрелкой 27" o:spid="_x0000_s1053" type="#_x0000_t32" style="position:absolute;left:1199;top:15372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" strokeweight="1pt"/>
                <v:group id="Группа 28" o:spid="_x0000_s1054" style="position:absolute;left:1214;top:15102;width:2584;height:250" coordsize="2075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ect id="Прямоугольник 29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  <v:textbox inset="1pt,1pt,1pt,1pt">
                      <w:txbxContent>
                        <w:p w14:paraId="467CAC2F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 xml:space="preserve"> Выполнил</w:t>
                          </w:r>
                        </w:p>
                      </w:txbxContent>
                    </v:textbox>
                  </v:rect>
                  <v:rect id="Прямоугольник 30" o:spid="_x0000_s1056" style="position:absolute;left:9281;width:11469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  <v:textbox inset="1pt,1pt,1pt,1pt">
                      <w:txbxContent>
                        <w:p w14:paraId="1EF52218" w14:textId="714B77F3" w:rsidR="004D33F3" w:rsidRDefault="00322B56">
                          <w:pPr>
                            <w:textDirection w:val="btLr"/>
                          </w:pPr>
                          <w:r>
                            <w:rPr>
                              <w:color w:val="000000"/>
                              <w:sz w:val="20"/>
                            </w:rPr>
                            <w:t>Пенкин Д.С</w:t>
                          </w:r>
                        </w:p>
                      </w:txbxContent>
                    </v:textbox>
                  </v:rect>
                </v:group>
                <v:group id="Группа 31" o:spid="_x0000_s1057" style="position:absolute;left:1214;top:15334;width:2503;height:450" coordorigin=",-3855" coordsize="20092,36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rect id="Прямоугольник 32" o:spid="_x0000_s1058" style="position:absolute;width:8855;height:32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72i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D/z72iwgAAANsAAAAPAAAA&#10;AAAAAAAAAAAAAAcCAABkcnMvZG93bnJldi54bWxQSwUGAAAAAAMAAwC3AAAA9gIAAAAA&#10;" filled="f" stroked="f">
                    <v:textbox inset="1pt,1pt,1pt,1pt">
                      <w:txbxContent>
                        <w:p w14:paraId="0160E346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color w:val="000000"/>
                              <w:sz w:val="18"/>
                            </w:rPr>
                            <w:t>Проверил</w:t>
                          </w:r>
                        </w:p>
                      </w:txbxContent>
                    </v:textbox>
                  </v:rect>
                  <v:rect id="Прямоугольник 33" o:spid="_x0000_s1059" style="position:absolute;left:9374;top:-3855;width:10718;height:268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xg5wgAAANsAAAAPAAAAZHJzL2Rvd25yZXYueG1sRI9Ba8JA&#10;FITvBf/D8gQvRTcq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CQgxg5wgAAANsAAAAPAAAA&#10;AAAAAAAAAAAAAAcCAABkcnMvZG93bnJldi54bWxQSwUGAAAAAAMAAwC3AAAA9gIAAAAA&#10;" filled="f" stroked="f">
                    <v:textbox inset="1pt,1pt,1pt,1pt">
                      <w:txbxContent>
                        <w:p w14:paraId="5A85620F" w14:textId="0725053F" w:rsidR="004D33F3" w:rsidRDefault="002E0B1F">
                          <w:pPr>
                            <w:textDirection w:val="btLr"/>
                          </w:pPr>
                          <w:proofErr w:type="spellStart"/>
                          <w:r w:rsidRPr="002E0B1F">
                            <w:rPr>
                              <w:sz w:val="22"/>
                              <w:szCs w:val="22"/>
                            </w:rPr>
                            <w:t>Аначк</w:t>
                          </w:r>
                          <w:r w:rsidR="00A75A6E">
                            <w:rPr>
                              <w:sz w:val="22"/>
                              <w:szCs w:val="22"/>
                            </w:rPr>
                            <w:t>о</w:t>
                          </w:r>
                          <w:proofErr w:type="spellEnd"/>
                          <w:r w:rsidRPr="002E0B1F">
                            <w:rPr>
                              <w:sz w:val="22"/>
                              <w:szCs w:val="22"/>
                            </w:rPr>
                            <w:t xml:space="preserve"> </w:t>
                          </w:r>
                          <w:proofErr w:type="gramStart"/>
                          <w:r w:rsidRPr="002E0B1F">
                            <w:rPr>
                              <w:sz w:val="22"/>
                              <w:szCs w:val="22"/>
                            </w:rPr>
                            <w:t>С.Н</w:t>
                          </w:r>
                          <w:r>
                            <w:t>.</w:t>
                          </w:r>
                          <w:r w:rsidR="00634C34">
                            <w:rPr>
                              <w:color w:val="000000"/>
                              <w:sz w:val="18"/>
                            </w:rPr>
                            <w:t>.</w:t>
                          </w:r>
                          <w:proofErr w:type="gramEnd"/>
                        </w:p>
                      </w:txbxContent>
                    </v:textbox>
                  </v:rect>
                </v:group>
                <v:group id="Группа 34" o:spid="_x0000_s1060" style="position:absolute;left:1214;top:15668;width:2491;height:395" coordsize="19999,31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rect id="Прямоугольник 35" o:spid="_x0000_s1061" style="position:absolute;width:8855;height:317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    <v:textbox inset="1pt,1pt,1pt,1pt">
                      <w:txbxContent>
                        <w:p w14:paraId="5BE73B4E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000000"/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color w:val="000000"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36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Luh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CA9LuhwgAAANsAAAAPAAAA&#10;AAAAAAAAAAAAAAcCAABkcnMvZG93bnJldi54bWxQSwUGAAAAAAMAAwC3AAAA9gIAAAAA&#10;" filled="f" stroked="f">
                    <v:textbox inset="1pt,1pt,1pt,1pt">
                      <w:txbxContent>
                        <w:p w14:paraId="7EFA1DF6" w14:textId="77777777" w:rsidR="004D33F3" w:rsidRDefault="004D33F3">
                          <w:pPr>
                            <w:spacing w:before="40" w:line="360" w:lineRule="auto"/>
                            <w:ind w:firstLine="709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37" o:spid="_x0000_s1063" style="position:absolute;left:1214;top:15947;width:2491;height:400" coordsize="19999,32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rect id="Прямоугольник 38" o:spid="_x0000_s1064" style="position:absolute;width:8855;height:32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4pI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nieKSMAAAADbAAAADwAAAAAA&#10;AAAAAAAAAAAHAgAAZHJzL2Rvd25yZXYueG1sUEsFBgAAAAADAAMAtwAAAPQCAAAAAA==&#10;" filled="f" stroked="f">
                    <v:textbox inset="1pt,1pt,1pt,1pt">
                      <w:txbxContent>
                        <w:p w14:paraId="5D3CDECA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Прямоугольник 39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y/TxAAAANsAAAAPAAAAZHJzL2Rvd25yZXYueG1sRI9La8Mw&#10;EITvhfwHsYFeSiKnhT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PFrL9PEAAAA2wAAAA8A&#10;AAAAAAAAAAAAAAAABwIAAGRycy9kb3ducmV2LnhtbFBLBQYAAAAAAwADALcAAAD4AgAAAAA=&#10;" filled="f" stroked="f">
                    <v:textbox inset="1pt,1pt,1pt,1pt">
                      <w:txbxContent>
                        <w:p w14:paraId="2791074D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40" o:spid="_x0000_s1066" style="position:absolute;left:1214;top:1622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rect id="Прямоугольник 41" o:spid="_x0000_s106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1CowgAAANsAAAAPAAAAZHJzL2Rvd25yZXYueG1sRI9Ba8JA&#10;FITvBf/D8oReim4iYi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BXG1CowgAAANsAAAAPAAAA&#10;AAAAAAAAAAAAAAcCAABkcnMvZG93bnJldi54bWxQSwUGAAAAAAMAAwC3AAAA9gIAAAAA&#10;" filled="f" stroked="f">
                    <v:textbox inset="1pt,1pt,1pt,1pt">
                      <w:txbxContent>
                        <w:p w14:paraId="6D6A6E3E" w14:textId="77777777" w:rsidR="004D33F3" w:rsidRDefault="00634C34">
                          <w:pPr>
                            <w:spacing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000000"/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42" o:spid="_x0000_s106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<v:textbox inset="1pt,1pt,1pt,1pt">
                      <w:txbxContent>
                        <w:p w14:paraId="4F7CC2D0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43" o:spid="_x0000_s1069" type="#_x0000_t32" style="position:absolute;left:8565;top:15079;width:1;height:14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" strokeweight="2pt"/>
                <v:rect id="Прямоугольник 44" o:spid="_x0000_s1070" style="position:absolute;left:5234;top:15102;width:3264;height:1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PMwwgAAANsAAAAPAAAAZHJzL2Rvd25yZXYueG1sRI9Ba8JA&#10;FITvBf/D8gQvRTeK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BHbPMwwgAAANsAAAAPAAAA&#10;AAAAAAAAAAAAAAcCAABkcnMvZG93bnJldi54bWxQSwUGAAAAAAMAAwC3AAAA9gIAAAAA&#10;" filled="f" stroked="f">
                  <v:textbox inset="1pt,1pt,1pt,1pt">
                    <w:txbxContent>
                      <w:p w14:paraId="4EF2FFE5" w14:textId="4E0E98CA" w:rsidR="00FD7411" w:rsidRPr="00F272D2" w:rsidRDefault="00FD7411" w:rsidP="00FD7411">
                        <w:pPr>
                          <w:spacing w:line="360" w:lineRule="auto"/>
                          <w:jc w:val="center"/>
                          <w:rPr>
                            <w:iCs/>
                            <w:szCs w:val="28"/>
                          </w:rPr>
                        </w:pPr>
                        <w:r w:rsidRPr="00F272D2">
                          <w:rPr>
                            <w:iCs/>
                            <w:szCs w:val="28"/>
                          </w:rPr>
                          <w:t>Учебная практика ПМ-0</w:t>
                        </w:r>
                        <w:r w:rsidR="004405E7">
                          <w:rPr>
                            <w:iCs/>
                            <w:szCs w:val="28"/>
                          </w:rPr>
                          <w:t>2</w:t>
                        </w:r>
                      </w:p>
                      <w:p w14:paraId="1D0F804D" w14:textId="3A67E44C" w:rsidR="004D33F3" w:rsidRPr="00FB00A5" w:rsidRDefault="00FB00A5">
                        <w:pPr>
                          <w:jc w:val="center"/>
                          <w:textDirection w:val="btLr"/>
                          <w:rPr>
                            <w:bCs/>
                            <w:sz w:val="20"/>
                            <w:szCs w:val="20"/>
                          </w:rPr>
                        </w:pPr>
                        <w:r w:rsidRPr="00FB00A5">
                          <w:rPr>
                            <w:bCs/>
                          </w:rPr>
                          <w:t>«Осуществление интеграции программных модулей»</w:t>
                        </w:r>
                      </w:p>
                    </w:txbxContent>
                  </v:textbox>
                </v:rect>
                <v:shape id="Прямая со стрелкой 45" o:spid="_x0000_s1071" type="#_x0000_t32" style="position:absolute;left:8572;top:15360;width:2993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" strokeweight="2pt"/>
                <v:shape id="Прямая со стрелкой 46" o:spid="_x0000_s1072" type="#_x0000_t32" style="position:absolute;left:8571;top:15644;width:2993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" strokeweight="2pt"/>
                <v:shape id="Прямая со стрелкой 47" o:spid="_x0000_s1073" type="#_x0000_t32" style="position:absolute;left:10266;top:15079;width:2;height: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" strokeweight="2pt"/>
                <v:rect id="Прямоугольник 48" o:spid="_x0000_s1074" style="position:absolute;left:8610;top:15094;width:765;height:2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<v:textbox inset="1pt,1pt,1pt,1pt">
                    <w:txbxContent>
                      <w:p w14:paraId="50382458" w14:textId="77777777" w:rsidR="004D33F3" w:rsidRDefault="00634C34">
                        <w:pPr>
                          <w:spacing w:before="40" w:line="360" w:lineRule="auto"/>
                          <w:ind w:firstLine="141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Прямоугольник 49" o:spid="_x0000_s1075" style="position:absolute;left:10313;top:15094;width:1207;height:6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<v:textbox inset="1pt,1pt,1pt,1pt">
                    <w:txbxContent>
                      <w:p w14:paraId="1B5A62FA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50" o:spid="_x0000_s1076" style="position:absolute;left:10320;top:15381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mPuwAAAANsAAAAPAAAAZHJzL2Rvd25yZXYueG1sRE9Na8JA&#10;EL0X/A/LCF5K3USo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vY5j7sAAAADbAAAADwAAAAAA&#10;AAAAAAAAAAAHAgAAZHJzL2Rvd25yZXYueG1sUEsFBgAAAAADAAMAtwAAAPQCAAAAAA==&#10;" filled="f" stroked="f">
                  <v:textbox inset="1pt,1pt,1pt,1pt">
                    <w:txbxContent>
                      <w:p w14:paraId="442003C7" w14:textId="41EECAC4" w:rsidR="004D33F3" w:rsidRPr="00733FE3" w:rsidRDefault="00B6417A">
                        <w:pPr>
                          <w:jc w:val="center"/>
                          <w:textDirection w:val="btL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  <w:lang w:val="en-US"/>
                          </w:rPr>
                          <w:t>3</w:t>
                        </w:r>
                        <w:r w:rsidR="00733FE3" w:rsidRPr="00733FE3">
                          <w:rPr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shape id="Прямая со стрелкой 51" o:spid="_x0000_s1077" type="#_x0000_t32" style="position:absolute;left:8849;top:15366;width:1;height:2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" strokeweight="1pt"/>
                <v:shape id="Прямая со стрелкой 52" o:spid="_x0000_s1078" type="#_x0000_t32" style="position:absolute;left:9132;top:15366;width:1;height:27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" strokeweight="1pt"/>
                <v:rect id="Прямоугольник 53" o:spid="_x0000_s1079" style="position:absolute;left:8670;top:15784;width:2910;height:6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P2Z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E1c/ZnEAAAA2wAAAA8A&#10;AAAAAAAAAAAAAAAABwIAAGRycy9kb3ducmV2LnhtbFBLBQYAAAAAAwADALcAAAD4AgAAAAA=&#10;" filled="f" stroked="f">
                  <v:textbox inset="1pt,1pt,1pt,1pt">
                    <w:txbxContent>
                      <w:p w14:paraId="63A61DC0" w14:textId="4B404F1F" w:rsidR="004D33F3" w:rsidRPr="00FD7411" w:rsidRDefault="00634C34" w:rsidP="00FD7411">
                        <w:pPr>
                          <w:ind w:left="-142"/>
                          <w:jc w:val="center"/>
                          <w:textDirection w:val="btLr"/>
                          <w:rPr>
                            <w:sz w:val="26"/>
                            <w:szCs w:val="26"/>
                          </w:rPr>
                        </w:pP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ОГБПОУ «КНГК»</w:t>
                        </w:r>
                        <w:r w:rsidR="00FD7411" w:rsidRPr="00FD7411">
                          <w:rPr>
                            <w:sz w:val="26"/>
                            <w:szCs w:val="26"/>
                          </w:rPr>
                          <w:t xml:space="preserve"> </w:t>
                        </w: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2</w:t>
                        </w:r>
                        <w:r w:rsidR="004F1B70">
                          <w:rPr>
                            <w:color w:val="000000"/>
                            <w:sz w:val="26"/>
                            <w:szCs w:val="26"/>
                          </w:rPr>
                          <w:t>3</w:t>
                        </w:r>
                        <w:r w:rsidR="00FD7411" w:rsidRPr="00FD7411">
                          <w:rPr>
                            <w:color w:val="000000"/>
                            <w:sz w:val="26"/>
                            <w:szCs w:val="26"/>
                          </w:rPr>
                          <w:t>И</w:t>
                        </w: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-1</w:t>
                        </w:r>
                      </w:p>
                    </w:txbxContent>
                  </v:textbox>
                </v:rect>
              </v:group>
              <w10:wrap anchorx="margin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31AEB3" w14:textId="5F3E36C2" w:rsidR="004D33F3" w:rsidRDefault="00884C16" w:rsidP="00884C16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b/>
        <w:i/>
        <w:noProof/>
        <w:color w:val="000000"/>
      </w:rPr>
      <mc:AlternateContent>
        <mc:Choice Requires="wpg">
          <w:drawing>
            <wp:anchor distT="0" distB="0" distL="114300" distR="114300" simplePos="0" relativeHeight="251660288" behindDoc="0" locked="0" layoutInCell="1" hidden="0" allowOverlap="1" wp14:anchorId="4D04AD51" wp14:editId="373DB081">
              <wp:simplePos x="0" y="0"/>
              <wp:positionH relativeFrom="margin">
                <wp:posOffset>-139700</wp:posOffset>
              </wp:positionH>
              <wp:positionV relativeFrom="margin">
                <wp:posOffset>-230505</wp:posOffset>
              </wp:positionV>
              <wp:extent cx="6469380" cy="10155555"/>
              <wp:effectExtent l="0" t="0" r="26670" b="0"/>
              <wp:wrapNone/>
              <wp:docPr id="7" name="Группа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469380" cy="10155555"/>
                        <a:chOff x="1898900" y="0"/>
                        <a:chExt cx="6894200" cy="7560000"/>
                      </a:xfrm>
                    </wpg:grpSpPr>
                    <wpg:grpSp>
                      <wpg:cNvPr id="62" name="Группа 62"/>
                      <wpg:cNvGrpSpPr/>
                      <wpg:grpSpPr>
                        <a:xfrm>
                          <a:off x="1911609" y="0"/>
                          <a:ext cx="6868782" cy="7560000"/>
                          <a:chOff x="0" y="-21"/>
                          <a:chExt cx="20850" cy="20250"/>
                        </a:xfrm>
                      </wpg:grpSpPr>
                      <wps:wsp>
                        <wps:cNvPr id="63" name="Прямоугольник 63"/>
                        <wps:cNvSpPr/>
                        <wps:spPr>
                          <a:xfrm>
                            <a:off x="0" y="-21"/>
                            <a:ext cx="20850" cy="2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FBCA076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64" name="Прямоугольник 64"/>
                        <wps:cNvSpPr/>
                        <wps:spPr>
                          <a:xfrm>
                            <a:off x="0" y="-21"/>
                            <a:ext cx="20850" cy="20021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19448977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65" name="Прямая со стрелкой 65"/>
                        <wps:cNvCnPr/>
                        <wps:spPr>
                          <a:xfrm>
                            <a:off x="1093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6" name="Прямая со стрелкой 66"/>
                        <wps:cNvCnPr/>
                        <wps:spPr>
                          <a:xfrm rot="10800000" flipH="1">
                            <a:off x="10" y="18937"/>
                            <a:ext cx="20840" cy="4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7" name="Прямая со стрелкой 67"/>
                        <wps:cNvCnPr/>
                        <wps:spPr>
                          <a:xfrm>
                            <a:off x="2186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8" name="Прямая со стрелкой 68"/>
                        <wps:cNvCnPr/>
                        <wps:spPr>
                          <a:xfrm>
                            <a:off x="4919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9" name="Прямая со стрелкой 69"/>
                        <wps:cNvCnPr/>
                        <wps:spPr>
                          <a:xfrm>
                            <a:off x="6557" y="18959"/>
                            <a:ext cx="2" cy="103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0" name="Прямая со стрелкой 70"/>
                        <wps:cNvCnPr/>
                        <wps:spPr>
                          <a:xfrm>
                            <a:off x="7650" y="18949"/>
                            <a:ext cx="2" cy="103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1" name="Прямая со стрелкой 71"/>
                        <wps:cNvCnPr/>
                        <wps:spPr>
                          <a:xfrm>
                            <a:off x="18905" y="18949"/>
                            <a:ext cx="4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2" name="Прямая со стрелкой 72"/>
                        <wps:cNvCnPr/>
                        <wps:spPr>
                          <a:xfrm>
                            <a:off x="10" y="19293"/>
                            <a:ext cx="7621" cy="2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3" name="Прямая со стрелкой 73"/>
                        <wps:cNvCnPr/>
                        <wps:spPr>
                          <a:xfrm>
                            <a:off x="10" y="19646"/>
                            <a:ext cx="7621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4" name="Прямая со стрелкой 74"/>
                        <wps:cNvCnPr/>
                        <wps:spPr>
                          <a:xfrm>
                            <a:off x="18914" y="19296"/>
                            <a:ext cx="1932" cy="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5" name="Прямоугольник 75"/>
                        <wps:cNvSpPr/>
                        <wps:spPr>
                          <a:xfrm>
                            <a:off x="95" y="19646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62FD5BC" w14:textId="77777777" w:rsidR="004D33F3" w:rsidRDefault="00634C34">
                              <w:pPr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1187" y="19646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58D0852" w14:textId="77777777" w:rsidR="004D33F3" w:rsidRDefault="00634C34">
                              <w:pPr>
                                <w:ind w:right="56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7" name="Прямоугольник 77"/>
                        <wps:cNvSpPr/>
                        <wps:spPr>
                          <a:xfrm>
                            <a:off x="2267" y="19657"/>
                            <a:ext cx="2573" cy="5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F8F4301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20"/>
                                </w:rPr>
                                <w:t xml:space="preserve">№ </w:t>
                              </w: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докумен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8" name="Прямоугольник 78"/>
                        <wps:cNvSpPr/>
                        <wps:spPr>
                          <a:xfrm>
                            <a:off x="4921" y="19698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A6C01C4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9" name="Прямоугольник 79"/>
                        <wps:cNvSpPr/>
                        <wps:spPr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45FE3F8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19064" y="18921"/>
                            <a:ext cx="151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C7D9939" w14:textId="0091CC07" w:rsidR="004D33F3" w:rsidRDefault="002665FF">
                              <w:pPr>
                                <w:spacing w:before="40" w:line="360" w:lineRule="auto"/>
                                <w:ind w:left="-141" w:right="-86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  <w:lang w:val="en-US"/>
                                </w:rPr>
                                <w:t xml:space="preserve">   </w:t>
                              </w:r>
                              <w:r w:rsidR="00296812"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  <w:lang w:val="en-US"/>
                                </w:rPr>
                                <w:t xml:space="preserve">  </w:t>
                              </w:r>
                              <w:r w:rsidR="00634C34"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19701" y="19491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4B89BC1" w14:textId="5B67542A" w:rsidR="004D33F3" w:rsidRPr="00B6417A" w:rsidRDefault="00B6417A">
                              <w:pPr>
                                <w:textDirection w:val="btLr"/>
                                <w:rPr>
                                  <w:lang w:val="en-US"/>
                                </w:rPr>
                              </w:pPr>
                              <w:r w:rsidRPr="00B6417A">
                                <w:rPr>
                                  <w:lang w:val="en-US"/>
                                </w:rPr>
                                <w:fldChar w:fldCharType="begin"/>
                              </w:r>
                              <w:r w:rsidRPr="00B6417A">
                                <w:rPr>
                                  <w:lang w:val="en-US"/>
                                </w:rPr>
                                <w:instrText>PAGE   \* MERGEFORMAT</w:instrText>
                              </w:r>
                              <w:r w:rsidRPr="00B6417A">
                                <w:rPr>
                                  <w:lang w:val="en-US"/>
                                </w:rPr>
                                <w:fldChar w:fldCharType="separate"/>
                              </w:r>
                              <w:r w:rsidRPr="00B6417A">
                                <w:rPr>
                                  <w:lang w:val="en-US"/>
                                </w:rPr>
                                <w:t>1</w:t>
                              </w:r>
                              <w:r w:rsidRPr="00B6417A">
                                <w:rPr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AECDB3C" w14:textId="4FE570C2" w:rsidR="004D33F3" w:rsidRPr="00314405" w:rsidRDefault="00FD7411">
                              <w:pPr>
                                <w:jc w:val="center"/>
                                <w:textDirection w:val="btLr"/>
                              </w:pPr>
                              <w:r>
                                <w:t>КНГК</w:t>
                              </w:r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r>
                                <w:t>2</w:t>
                              </w:r>
                              <w:r w:rsidR="004405E7">
                                <w:t>3</w:t>
                              </w:r>
                              <w:r>
                                <w:t>И1</w:t>
                              </w:r>
                              <w:r w:rsidR="00B6417A">
                                <w:rPr>
                                  <w:lang w:val="en-US"/>
                                </w:rPr>
                                <w:t>06</w:t>
                              </w:r>
                              <w:r w:rsidR="00314405">
                                <w:t> </w:t>
                              </w:r>
                              <w:r>
                                <w:t>00</w:t>
                              </w:r>
                              <w:r w:rsidR="004405E7">
                                <w:t>2</w:t>
                              </w:r>
                              <w:r w:rsidR="00314405">
                                <w:t xml:space="preserve"> О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D04AD51" id="Группа 7" o:spid="_x0000_s1080" style="position:absolute;margin-left:-11pt;margin-top:-18.15pt;width:509.4pt;height:799.65pt;z-index:251660288;mso-position-horizontal-relative:margin;mso-position-vertical-relative:margin;mso-width-relative:margin;mso-height-relative:margin" coordorigin="18989" coordsize="68942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">
              <v:group id="Группа 62" o:spid="_x0000_s1081" style="position:absolute;left:19116;width:68687;height:75600" coordorigin=",-21" coordsize="20850,20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Прямоугольник 63" o:spid="_x0000_s1082" style="position:absolute;top:-21;width:20850;height:202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mCp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aQzeD3S/wBcnUHAAD//wMAUEsBAi0AFAAGAAgAAAAhANvh9svuAAAAhQEAABMAAAAAAAAAAAAA&#10;AAAAAAAAAFtDb250ZW50X1R5cGVzXS54bWxQSwECLQAUAAYACAAAACEAWvQsW78AAAAVAQAACwAA&#10;AAAAAAAAAAAAAAAfAQAAX3JlbHMvLnJlbHNQSwECLQAUAAYACAAAACEA/7JgqcMAAADbAAAADwAA&#10;AAAAAAAAAAAAAAAHAgAAZHJzL2Rvd25yZXYueG1sUEsFBgAAAAADAAMAtwAAAPcCAAAAAA==&#10;" filled="f" stroked="f">
                  <v:textbox inset="2.53958mm,2.53958mm,2.53958mm,2.53958mm">
                    <w:txbxContent>
                      <w:p w14:paraId="2FBCA076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64" o:spid="_x0000_s1083" style="position:absolute;top:-21;width:20850;height:200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" filled="f" strokeweight="2pt">
                  <v:stroke startarrowwidth="narrow" startarrowlength="short" endarrowwidth="narrow" endarrowlength="short"/>
                  <v:textbox inset="2.53958mm,2.53958mm,2.53958mm,2.53958mm">
                    <w:txbxContent>
                      <w:p w14:paraId="19448977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65" o:spid="_x0000_s1084" type="#_x0000_t32" style="position:absolute;left:1093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" strokeweight="2pt"/>
                <v:shape id="Прямая со стрелкой 66" o:spid="_x0000_s1085" type="#_x0000_t32" style="position:absolute;left:10;top:18937;width:20840;height:4;rotation:1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" strokeweight="2pt"/>
                <v:shape id="Прямая со стрелкой 67" o:spid="_x0000_s1086" type="#_x0000_t32" style="position:absolute;left:2186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" strokeweight="2pt"/>
                <v:shape id="Прямая со стрелкой 68" o:spid="_x0000_s1087" type="#_x0000_t32" style="position:absolute;left:4919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" strokeweight="2pt"/>
                <v:shape id="Прямая со стрелкой 69" o:spid="_x0000_s1088" type="#_x0000_t32" style="position:absolute;left:6557;top:18959;width:2;height:10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" strokeweight="2pt"/>
                <v:shape id="Прямая со стрелкой 70" o:spid="_x0000_s1089" type="#_x0000_t32" style="position:absolute;left:7650;top:18949;width:2;height:10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" strokeweight="2pt"/>
                <v:shape id="Прямая со стрелкой 71" o:spid="_x0000_s1090" type="#_x0000_t32" style="position:absolute;left:18905;top:18949;width:4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" strokeweight="2pt"/>
                <v:shape id="Прямая со стрелкой 72" o:spid="_x0000_s1091" type="#_x0000_t32" style="position:absolute;left:10;top:19293;width:7621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" strokeweight="1pt"/>
                <v:shape id="Прямая со стрелкой 73" o:spid="_x0000_s1092" type="#_x0000_t32" style="position:absolute;left:10;top:19646;width:7621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" strokeweight="2pt"/>
                <v:shape id="Прямая со стрелкой 74" o:spid="_x0000_s1093" type="#_x0000_t32" style="position:absolute;left:18914;top:19296;width:1932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" strokeweight="1pt"/>
                <v:rect id="Прямоугольник 75" o:spid="_x0000_s1094" style="position:absolute;left:95;top:19646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JwW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iBs8v8QfozR8AAAD//wMAUEsBAi0AFAAGAAgAAAAhANvh9svuAAAAhQEAABMAAAAAAAAAAAAA&#10;AAAAAAAAAFtDb250ZW50X1R5cGVzXS54bWxQSwECLQAUAAYACAAAACEAWvQsW78AAAAVAQAACwAA&#10;AAAAAAAAAAAAAAAfAQAAX3JlbHMvLnJlbHNQSwECLQAUAAYACAAAACEA5kycFsMAAADbAAAADwAA&#10;AAAAAAAAAAAAAAAHAgAAZHJzL2Rvd25yZXYueG1sUEsFBgAAAAADAAMAtwAAAPcCAAAAAA==&#10;" filled="f" stroked="f">
                  <v:textbox inset="1pt,1pt,1pt,1pt">
                    <w:txbxContent>
                      <w:p w14:paraId="262FD5BC" w14:textId="77777777" w:rsidR="004D33F3" w:rsidRDefault="00634C34">
                        <w:pPr>
                          <w:jc w:val="both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76" o:spid="_x0000_s1095" style="position:absolute;left:1187;top:19646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" filled="f" stroked="f">
                  <v:textbox inset="1pt,1pt,1pt,1pt">
                    <w:txbxContent>
                      <w:p w14:paraId="458D0852" w14:textId="77777777" w:rsidR="004D33F3" w:rsidRDefault="00634C34">
                        <w:pPr>
                          <w:ind w:right="56"/>
                          <w:jc w:val="both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77" o:spid="_x0000_s1096" style="position:absolute;left:2267;top:19657;width:2573;height: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" filled="f" stroked="f">
                  <v:textbox inset="1pt,1pt,1pt,1pt">
                    <w:txbxContent>
                      <w:p w14:paraId="5F8F4301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20"/>
                          </w:rPr>
                          <w:t xml:space="preserve">№ </w:t>
                        </w: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документа</w:t>
                        </w:r>
                      </w:p>
                    </w:txbxContent>
                  </v:textbox>
                </v:rect>
                <v:rect id="Прямоугольник 78" o:spid="_x0000_s1097" style="position:absolute;left:4921;top:19698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" filled="f" stroked="f">
                  <v:textbox inset="1pt,1pt,1pt,1pt">
                    <w:txbxContent>
                      <w:p w14:paraId="2A6C01C4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79" o:spid="_x0000_s10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" filled="f" stroked="f">
                  <v:textbox inset="1pt,1pt,1pt,1pt">
                    <w:txbxContent>
                      <w:p w14:paraId="045FE3F8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80" o:spid="_x0000_s1099" style="position:absolute;left:19064;top:18921;width:151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" filled="f" stroked="f">
                  <v:textbox inset="1pt,1pt,1pt,1pt">
                    <w:txbxContent>
                      <w:p w14:paraId="7C7D9939" w14:textId="0091CC07" w:rsidR="004D33F3" w:rsidRDefault="002665FF">
                        <w:pPr>
                          <w:spacing w:before="40" w:line="360" w:lineRule="auto"/>
                          <w:ind w:left="-141" w:right="-86"/>
                          <w:jc w:val="both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  <w:lang w:val="en-US"/>
                          </w:rPr>
                          <w:t xml:space="preserve">   </w:t>
                        </w:r>
                        <w:r w:rsidR="00296812"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  <w:lang w:val="en-US"/>
                          </w:rPr>
                          <w:t xml:space="preserve">  </w:t>
                        </w:r>
                        <w:r w:rsidR="00634C34"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81" o:spid="_x0000_s1100" style="position:absolute;left:19701;top:19491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" filled="f" stroked="f">
                  <v:textbox inset="1pt,1pt,1pt,1pt">
                    <w:txbxContent>
                      <w:p w14:paraId="14B89BC1" w14:textId="5B67542A" w:rsidR="004D33F3" w:rsidRPr="00B6417A" w:rsidRDefault="00B6417A">
                        <w:pPr>
                          <w:textDirection w:val="btLr"/>
                          <w:rPr>
                            <w:lang w:val="en-US"/>
                          </w:rPr>
                        </w:pPr>
                        <w:r w:rsidRPr="00B6417A">
                          <w:rPr>
                            <w:lang w:val="en-US"/>
                          </w:rPr>
                          <w:fldChar w:fldCharType="begin"/>
                        </w:r>
                        <w:r w:rsidRPr="00B6417A">
                          <w:rPr>
                            <w:lang w:val="en-US"/>
                          </w:rPr>
                          <w:instrText>PAGE   \* MERGEFORMAT</w:instrText>
                        </w:r>
                        <w:r w:rsidRPr="00B6417A">
                          <w:rPr>
                            <w:lang w:val="en-US"/>
                          </w:rPr>
                          <w:fldChar w:fldCharType="separate"/>
                        </w:r>
                        <w:r w:rsidRPr="00B6417A">
                          <w:rPr>
                            <w:lang w:val="en-US"/>
                          </w:rPr>
                          <w:t>1</w:t>
                        </w:r>
                        <w:r w:rsidRPr="00B6417A">
                          <w:rPr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Прямоугольник 82" o:spid="_x0000_s11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" filled="f" stroked="f">
                  <v:textbox inset="1pt,1pt,1pt,1pt">
                    <w:txbxContent>
                      <w:p w14:paraId="2AECDB3C" w14:textId="4FE570C2" w:rsidR="004D33F3" w:rsidRPr="00314405" w:rsidRDefault="00FD7411">
                        <w:pPr>
                          <w:jc w:val="center"/>
                          <w:textDirection w:val="btLr"/>
                        </w:pPr>
                        <w:r>
                          <w:t>КНГК</w:t>
                        </w:r>
                        <w:r>
                          <w:rPr>
                            <w:lang w:val="en-US"/>
                          </w:rPr>
                          <w:t xml:space="preserve"> </w:t>
                        </w:r>
                        <w:r>
                          <w:t>2</w:t>
                        </w:r>
                        <w:r w:rsidR="004405E7">
                          <w:t>3</w:t>
                        </w:r>
                        <w:r>
                          <w:t>И1</w:t>
                        </w:r>
                        <w:r w:rsidR="00B6417A">
                          <w:rPr>
                            <w:lang w:val="en-US"/>
                          </w:rPr>
                          <w:t>06</w:t>
                        </w:r>
                        <w:r w:rsidR="00314405">
                          <w:t> </w:t>
                        </w:r>
                        <w:r>
                          <w:t>00</w:t>
                        </w:r>
                        <w:r w:rsidR="004405E7">
                          <w:t>2</w:t>
                        </w:r>
                        <w:r w:rsidR="00314405">
                          <w:t xml:space="preserve"> О</w:t>
                        </w:r>
                      </w:p>
                    </w:txbxContent>
                  </v:textbox>
                </v:rect>
              </v:group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9B7E4E"/>
    <w:multiLevelType w:val="hybridMultilevel"/>
    <w:tmpl w:val="A8A659D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E8D38B0"/>
    <w:multiLevelType w:val="hybridMultilevel"/>
    <w:tmpl w:val="037028EA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0B1657E"/>
    <w:multiLevelType w:val="hybridMultilevel"/>
    <w:tmpl w:val="3ED84C0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2A258BC"/>
    <w:multiLevelType w:val="hybridMultilevel"/>
    <w:tmpl w:val="D9A060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77718A"/>
    <w:multiLevelType w:val="hybridMultilevel"/>
    <w:tmpl w:val="FABEE604"/>
    <w:lvl w:ilvl="0" w:tplc="BC48BF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F73C38"/>
    <w:multiLevelType w:val="hybridMultilevel"/>
    <w:tmpl w:val="B920A7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67600D1A"/>
    <w:multiLevelType w:val="hybridMultilevel"/>
    <w:tmpl w:val="C0DC5142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FD63DB3"/>
    <w:multiLevelType w:val="hybridMultilevel"/>
    <w:tmpl w:val="0960188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7EC46B76"/>
    <w:multiLevelType w:val="hybridMultilevel"/>
    <w:tmpl w:val="396688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4"/>
  </w:num>
  <w:num w:numId="5">
    <w:abstractNumId w:val="8"/>
  </w:num>
  <w:num w:numId="6">
    <w:abstractNumId w:val="0"/>
  </w:num>
  <w:num w:numId="7">
    <w:abstractNumId w:val="5"/>
  </w:num>
  <w:num w:numId="8">
    <w:abstractNumId w:val="2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33F3"/>
    <w:rsid w:val="00001C79"/>
    <w:rsid w:val="0000492C"/>
    <w:rsid w:val="00012FE4"/>
    <w:rsid w:val="00035D6D"/>
    <w:rsid w:val="00036C8F"/>
    <w:rsid w:val="00044EC2"/>
    <w:rsid w:val="00053F56"/>
    <w:rsid w:val="00057FC2"/>
    <w:rsid w:val="00095F69"/>
    <w:rsid w:val="000A35CF"/>
    <w:rsid w:val="000A7974"/>
    <w:rsid w:val="000B28C4"/>
    <w:rsid w:val="000C434C"/>
    <w:rsid w:val="000C7759"/>
    <w:rsid w:val="000D002E"/>
    <w:rsid w:val="000D4360"/>
    <w:rsid w:val="000E44C1"/>
    <w:rsid w:val="000E614F"/>
    <w:rsid w:val="00103CDF"/>
    <w:rsid w:val="00105BDF"/>
    <w:rsid w:val="0014194C"/>
    <w:rsid w:val="001614CF"/>
    <w:rsid w:val="0019181D"/>
    <w:rsid w:val="00194192"/>
    <w:rsid w:val="00195072"/>
    <w:rsid w:val="00196757"/>
    <w:rsid w:val="001B77DE"/>
    <w:rsid w:val="001E7EAB"/>
    <w:rsid w:val="001F1F29"/>
    <w:rsid w:val="001F3B0C"/>
    <w:rsid w:val="001F6366"/>
    <w:rsid w:val="0020503E"/>
    <w:rsid w:val="002228D6"/>
    <w:rsid w:val="002328A2"/>
    <w:rsid w:val="00250AC4"/>
    <w:rsid w:val="002665FF"/>
    <w:rsid w:val="0027428B"/>
    <w:rsid w:val="00283DE0"/>
    <w:rsid w:val="00285702"/>
    <w:rsid w:val="00286F2B"/>
    <w:rsid w:val="00296812"/>
    <w:rsid w:val="002C5E2F"/>
    <w:rsid w:val="002E0B1F"/>
    <w:rsid w:val="00314405"/>
    <w:rsid w:val="00322B56"/>
    <w:rsid w:val="003313B9"/>
    <w:rsid w:val="00355852"/>
    <w:rsid w:val="0035673F"/>
    <w:rsid w:val="003716B5"/>
    <w:rsid w:val="003B350C"/>
    <w:rsid w:val="003E22A0"/>
    <w:rsid w:val="003F04DC"/>
    <w:rsid w:val="003F55F9"/>
    <w:rsid w:val="00410F88"/>
    <w:rsid w:val="00434170"/>
    <w:rsid w:val="00440144"/>
    <w:rsid w:val="004405E7"/>
    <w:rsid w:val="00450783"/>
    <w:rsid w:val="00457659"/>
    <w:rsid w:val="00463B92"/>
    <w:rsid w:val="00474454"/>
    <w:rsid w:val="004B25AD"/>
    <w:rsid w:val="004B3919"/>
    <w:rsid w:val="004B5BC2"/>
    <w:rsid w:val="004B6255"/>
    <w:rsid w:val="004C1D1E"/>
    <w:rsid w:val="004D0C0A"/>
    <w:rsid w:val="004D33F3"/>
    <w:rsid w:val="004F1B70"/>
    <w:rsid w:val="004F73CA"/>
    <w:rsid w:val="00514675"/>
    <w:rsid w:val="005238DA"/>
    <w:rsid w:val="005405F0"/>
    <w:rsid w:val="005545C2"/>
    <w:rsid w:val="005566AC"/>
    <w:rsid w:val="00563C1F"/>
    <w:rsid w:val="00567B8F"/>
    <w:rsid w:val="0057435E"/>
    <w:rsid w:val="00574FDC"/>
    <w:rsid w:val="005805F2"/>
    <w:rsid w:val="00590D17"/>
    <w:rsid w:val="005C473D"/>
    <w:rsid w:val="005D3B5B"/>
    <w:rsid w:val="00612F55"/>
    <w:rsid w:val="006179E7"/>
    <w:rsid w:val="006266C6"/>
    <w:rsid w:val="00634C34"/>
    <w:rsid w:val="00640720"/>
    <w:rsid w:val="00654771"/>
    <w:rsid w:val="00656C92"/>
    <w:rsid w:val="0067256A"/>
    <w:rsid w:val="00677A72"/>
    <w:rsid w:val="006A4A62"/>
    <w:rsid w:val="006E597F"/>
    <w:rsid w:val="006E5EE2"/>
    <w:rsid w:val="006F1C73"/>
    <w:rsid w:val="00701DDB"/>
    <w:rsid w:val="007071ED"/>
    <w:rsid w:val="00733FE3"/>
    <w:rsid w:val="007371E6"/>
    <w:rsid w:val="00741B10"/>
    <w:rsid w:val="0074530A"/>
    <w:rsid w:val="00760B13"/>
    <w:rsid w:val="00773018"/>
    <w:rsid w:val="007971DC"/>
    <w:rsid w:val="007A7AC1"/>
    <w:rsid w:val="007C0EDD"/>
    <w:rsid w:val="007C7C75"/>
    <w:rsid w:val="007D2F02"/>
    <w:rsid w:val="007F60EF"/>
    <w:rsid w:val="00815A2C"/>
    <w:rsid w:val="008242A8"/>
    <w:rsid w:val="00833997"/>
    <w:rsid w:val="00835F59"/>
    <w:rsid w:val="00844CC9"/>
    <w:rsid w:val="008766AD"/>
    <w:rsid w:val="00884C16"/>
    <w:rsid w:val="00886B01"/>
    <w:rsid w:val="008B2573"/>
    <w:rsid w:val="008B312A"/>
    <w:rsid w:val="008F2572"/>
    <w:rsid w:val="008F7489"/>
    <w:rsid w:val="00921E2B"/>
    <w:rsid w:val="00925DF4"/>
    <w:rsid w:val="00941E8A"/>
    <w:rsid w:val="00971608"/>
    <w:rsid w:val="0097212A"/>
    <w:rsid w:val="00975B1A"/>
    <w:rsid w:val="009E7957"/>
    <w:rsid w:val="009F5F24"/>
    <w:rsid w:val="00A06C34"/>
    <w:rsid w:val="00A16D22"/>
    <w:rsid w:val="00A20285"/>
    <w:rsid w:val="00A53E01"/>
    <w:rsid w:val="00A61B45"/>
    <w:rsid w:val="00A70CBB"/>
    <w:rsid w:val="00A75A6E"/>
    <w:rsid w:val="00AB5690"/>
    <w:rsid w:val="00AF273D"/>
    <w:rsid w:val="00AF3694"/>
    <w:rsid w:val="00B258DB"/>
    <w:rsid w:val="00B343A1"/>
    <w:rsid w:val="00B47268"/>
    <w:rsid w:val="00B47DAB"/>
    <w:rsid w:val="00B543CF"/>
    <w:rsid w:val="00B60383"/>
    <w:rsid w:val="00B61DD1"/>
    <w:rsid w:val="00B6417A"/>
    <w:rsid w:val="00B64C2D"/>
    <w:rsid w:val="00BA13AD"/>
    <w:rsid w:val="00BD3742"/>
    <w:rsid w:val="00BF188C"/>
    <w:rsid w:val="00C15342"/>
    <w:rsid w:val="00C30151"/>
    <w:rsid w:val="00C3151E"/>
    <w:rsid w:val="00C51FC0"/>
    <w:rsid w:val="00C66DA6"/>
    <w:rsid w:val="00CA15B0"/>
    <w:rsid w:val="00CA54AF"/>
    <w:rsid w:val="00CC76BE"/>
    <w:rsid w:val="00CE5D9A"/>
    <w:rsid w:val="00CF1084"/>
    <w:rsid w:val="00D015E1"/>
    <w:rsid w:val="00D210CC"/>
    <w:rsid w:val="00D36247"/>
    <w:rsid w:val="00D52267"/>
    <w:rsid w:val="00D638EE"/>
    <w:rsid w:val="00D85EED"/>
    <w:rsid w:val="00D908B6"/>
    <w:rsid w:val="00DB30BA"/>
    <w:rsid w:val="00DC00B2"/>
    <w:rsid w:val="00DD6079"/>
    <w:rsid w:val="00DE733E"/>
    <w:rsid w:val="00DF0BF8"/>
    <w:rsid w:val="00DF1538"/>
    <w:rsid w:val="00E237E3"/>
    <w:rsid w:val="00E43A81"/>
    <w:rsid w:val="00E44FF0"/>
    <w:rsid w:val="00E52433"/>
    <w:rsid w:val="00E9410C"/>
    <w:rsid w:val="00E97B5A"/>
    <w:rsid w:val="00EA5539"/>
    <w:rsid w:val="00ED4B49"/>
    <w:rsid w:val="00EE5EF8"/>
    <w:rsid w:val="00F172D8"/>
    <w:rsid w:val="00F35136"/>
    <w:rsid w:val="00F43FA9"/>
    <w:rsid w:val="00F608B9"/>
    <w:rsid w:val="00FA7790"/>
    <w:rsid w:val="00FB00A5"/>
    <w:rsid w:val="00FD7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3F5A76"/>
  <w15:docId w15:val="{1187B997-78BB-43B9-A824-DE6D30369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2433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/>
      <w:outlineLvl w:val="0"/>
    </w:pPr>
    <w:rPr>
      <w:b/>
      <w:color w:val="000000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spacing w:line="300" w:lineRule="auto"/>
      <w:jc w:val="center"/>
    </w:pPr>
    <w:rPr>
      <w:rFonts w:ascii="Arial" w:eastAsia="Arial" w:hAnsi="Arial" w:cs="Arial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styleId="aa">
    <w:name w:val="Table Grid"/>
    <w:basedOn w:val="a1"/>
    <w:uiPriority w:val="39"/>
    <w:rsid w:val="00FD7411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link w:val="ac"/>
    <w:uiPriority w:val="99"/>
    <w:qFormat/>
    <w:rsid w:val="00FD741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ac">
    <w:name w:val="Абзац списка Знак"/>
    <w:link w:val="ab"/>
    <w:uiPriority w:val="99"/>
    <w:locked/>
    <w:rsid w:val="00FD7411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ad">
    <w:name w:val="Чертежный"/>
    <w:rsid w:val="00FD7411"/>
    <w:pPr>
      <w:jc w:val="both"/>
    </w:pPr>
    <w:rPr>
      <w:rFonts w:ascii="ISOCPEUR" w:hAnsi="ISOCPEUR"/>
      <w:i/>
      <w:sz w:val="28"/>
      <w:szCs w:val="20"/>
      <w:lang w:val="uk-UA"/>
    </w:rPr>
  </w:style>
  <w:style w:type="character" w:customStyle="1" w:styleId="10">
    <w:name w:val="Заголовок 1 Знак"/>
    <w:basedOn w:val="a0"/>
    <w:link w:val="1"/>
    <w:uiPriority w:val="9"/>
    <w:rsid w:val="00044EC2"/>
    <w:rPr>
      <w:b/>
      <w:color w:val="000000"/>
      <w:sz w:val="28"/>
      <w:szCs w:val="28"/>
    </w:rPr>
  </w:style>
  <w:style w:type="character" w:styleId="ae">
    <w:name w:val="Hyperlink"/>
    <w:basedOn w:val="a0"/>
    <w:uiPriority w:val="99"/>
    <w:unhideWhenUsed/>
    <w:rsid w:val="00044EC2"/>
    <w:rPr>
      <w:color w:val="0000FF" w:themeColor="hyperlink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044EC2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44EC2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1B77DE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B77DE"/>
    <w:rPr>
      <w:b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1B77DE"/>
    <w:rPr>
      <w:b/>
    </w:rPr>
  </w:style>
  <w:style w:type="character" w:customStyle="1" w:styleId="50">
    <w:name w:val="Заголовок 5 Знак"/>
    <w:basedOn w:val="a0"/>
    <w:link w:val="5"/>
    <w:uiPriority w:val="9"/>
    <w:rsid w:val="001B77DE"/>
    <w:rPr>
      <w:b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1B77DE"/>
    <w:rPr>
      <w:b/>
      <w:sz w:val="20"/>
      <w:szCs w:val="20"/>
    </w:rPr>
  </w:style>
  <w:style w:type="character" w:customStyle="1" w:styleId="a4">
    <w:name w:val="Заголовок Знак"/>
    <w:basedOn w:val="a0"/>
    <w:link w:val="a3"/>
    <w:uiPriority w:val="10"/>
    <w:rsid w:val="001B77DE"/>
    <w:rPr>
      <w:rFonts w:ascii="Arial" w:eastAsia="Arial" w:hAnsi="Arial" w:cs="Arial"/>
      <w:sz w:val="32"/>
      <w:szCs w:val="32"/>
    </w:rPr>
  </w:style>
  <w:style w:type="character" w:customStyle="1" w:styleId="a6">
    <w:name w:val="Подзаголовок Знак"/>
    <w:basedOn w:val="a0"/>
    <w:link w:val="a5"/>
    <w:uiPriority w:val="11"/>
    <w:rsid w:val="001B77DE"/>
    <w:rPr>
      <w:rFonts w:ascii="Georgia" w:eastAsia="Georgia" w:hAnsi="Georgia" w:cs="Georgia"/>
      <w:i/>
      <w:color w:val="666666"/>
      <w:sz w:val="48"/>
      <w:szCs w:val="48"/>
    </w:rPr>
  </w:style>
  <w:style w:type="paragraph" w:styleId="af0">
    <w:name w:val="caption"/>
    <w:basedOn w:val="a"/>
    <w:next w:val="a"/>
    <w:uiPriority w:val="35"/>
    <w:unhideWhenUsed/>
    <w:qFormat/>
    <w:rsid w:val="001B77DE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s-markdown-paragraph">
    <w:name w:val="ds-markdown-paragraph"/>
    <w:basedOn w:val="a"/>
    <w:rsid w:val="00A53E01"/>
    <w:pPr>
      <w:spacing w:before="100" w:beforeAutospacing="1" w:after="100" w:afterAutospacing="1"/>
    </w:pPr>
  </w:style>
  <w:style w:type="character" w:styleId="af1">
    <w:name w:val="Strong"/>
    <w:basedOn w:val="a0"/>
    <w:uiPriority w:val="22"/>
    <w:qFormat/>
    <w:rsid w:val="00A53E01"/>
    <w:rPr>
      <w:b/>
      <w:bCs/>
    </w:rPr>
  </w:style>
  <w:style w:type="paragraph" w:styleId="af2">
    <w:name w:val="No Spacing"/>
    <w:uiPriority w:val="1"/>
    <w:qFormat/>
    <w:rsid w:val="00A53E01"/>
  </w:style>
  <w:style w:type="paragraph" w:styleId="HTML">
    <w:name w:val="HTML Preformatted"/>
    <w:basedOn w:val="a"/>
    <w:link w:val="HTML0"/>
    <w:uiPriority w:val="99"/>
    <w:semiHidden/>
    <w:unhideWhenUsed/>
    <w:rsid w:val="00E43A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43A81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9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1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5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4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0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2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34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1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6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92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3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6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9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8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5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4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1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27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8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7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1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5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2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0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2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9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86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68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1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5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8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0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2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3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5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3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2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36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1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5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9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0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01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97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6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89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78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6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7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9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8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6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7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76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2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3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4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6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8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0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6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2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8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1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9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8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1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7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4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5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0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3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2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0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0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23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19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261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5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62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23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31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5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5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3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2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2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6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2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1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4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2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9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4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8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2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0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6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0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3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0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78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249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91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03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86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99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5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6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5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6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4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6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9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8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7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1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4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35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11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204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2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73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3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0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8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5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4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8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5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2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5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9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9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9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1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06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8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1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0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0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4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3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3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59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48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38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8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3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1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6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8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3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7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3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4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6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5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6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2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0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2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8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0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5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7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7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9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39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18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45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1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53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0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9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3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2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9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3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1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9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52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96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30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28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37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5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0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9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9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25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7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18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93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9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4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1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8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9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4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94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06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3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0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2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8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65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66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43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7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6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4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9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8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0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8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33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4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9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2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0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6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8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3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6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63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6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6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1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4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6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3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4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3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7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9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3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8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3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5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8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9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1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0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0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8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2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5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0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7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2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2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349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0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87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9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6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34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5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0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0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7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0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1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3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6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4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1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9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9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5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6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8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73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727693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1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21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76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9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6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5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2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8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2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6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6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4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87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9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0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4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9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5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3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8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8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2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0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9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5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5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7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84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702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7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0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547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3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82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7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5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6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4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5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1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3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2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9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8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0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1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8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1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5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6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10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1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54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52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78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2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2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7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0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1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6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1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1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4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2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8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7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8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2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6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7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8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5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2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2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9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1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4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9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8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2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8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54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54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51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47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5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2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2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4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0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5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9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0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4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9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1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9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4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07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3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5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5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2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46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5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1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8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9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7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0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2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0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5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2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6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7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1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03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6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1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2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6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5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19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1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06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20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4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3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3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0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5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4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0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0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5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57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8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87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7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52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802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34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6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23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3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9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9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9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3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8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0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7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0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7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6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9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9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4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5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040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9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196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31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32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83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4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2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3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7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6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7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8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73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7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2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0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0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2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5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6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94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9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7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9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8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1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2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8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4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8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66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0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0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4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4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9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9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23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42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7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30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8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9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4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1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16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3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2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7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6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7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3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4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2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5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4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1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8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32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2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22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6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5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0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14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2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6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295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9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5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49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9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5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3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1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5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9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6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4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9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4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84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0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1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3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8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2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2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8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86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6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6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4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4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5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0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6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5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4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2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8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5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9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2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1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6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5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4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9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47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6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53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6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8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2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3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1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0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4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4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1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4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4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3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5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5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4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3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8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8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2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8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4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4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9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0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7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5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32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786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22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0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16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7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1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5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43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4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2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1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6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9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86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8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4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5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4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4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0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9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6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4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4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6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7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2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724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4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3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5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3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2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1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1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2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2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7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0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8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1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3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0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3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2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44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9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6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3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3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6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9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1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4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8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0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1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2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8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4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0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3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9.emf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0.emf"/><Relationship Id="rId35" Type="http://schemas.openxmlformats.org/officeDocument/2006/relationships/header" Target="header5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3F67DC-D16D-425D-9C19-8D8660D72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3</TotalTime>
  <Pages>35</Pages>
  <Words>3044</Words>
  <Characters>17354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lya Borkovskoi</dc:creator>
  <cp:lastModifiedBy>данила адвокатикс</cp:lastModifiedBy>
  <cp:revision>61</cp:revision>
  <dcterms:created xsi:type="dcterms:W3CDTF">2024-03-30T11:23:00Z</dcterms:created>
  <dcterms:modified xsi:type="dcterms:W3CDTF">2025-05-20T07:27:00Z</dcterms:modified>
</cp:coreProperties>
</file>